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E0C1BC" w14:textId="034577E8" w:rsidR="00C16B47" w:rsidRPr="00C42106" w:rsidRDefault="00EC79CE" w:rsidP="00C16B47">
      <w:pPr>
        <w:pStyle w:val="aa"/>
      </w:pPr>
      <w:r w:rsidRPr="00C42106">
        <w:softHyphen/>
      </w:r>
      <w:r w:rsidRPr="00C42106">
        <w:softHyphen/>
      </w:r>
      <w:r w:rsidR="00C16B47" w:rsidRPr="00C42106">
        <w:t>Министерство образования Республики Беларусь</w:t>
      </w:r>
    </w:p>
    <w:p w14:paraId="47750F21" w14:textId="77777777" w:rsidR="00C16B47" w:rsidRPr="00C42106" w:rsidRDefault="00C16B47" w:rsidP="00C16B47">
      <w:pPr>
        <w:pStyle w:val="ab"/>
        <w:spacing w:line="240" w:lineRule="auto"/>
        <w:rPr>
          <w:rFonts w:ascii="Times New Roman" w:hAnsi="Times New Roman" w:cs="Times New Roman"/>
          <w:sz w:val="28"/>
        </w:rPr>
      </w:pPr>
    </w:p>
    <w:p w14:paraId="70D249EA" w14:textId="77777777" w:rsidR="00C16B47" w:rsidRPr="00C42106" w:rsidRDefault="00C16B47" w:rsidP="00C16B47">
      <w:pPr>
        <w:pStyle w:val="ab"/>
        <w:spacing w:line="240" w:lineRule="auto"/>
        <w:rPr>
          <w:caps/>
          <w:sz w:val="28"/>
        </w:rPr>
      </w:pPr>
      <w:r w:rsidRPr="00C42106">
        <w:rPr>
          <w:rFonts w:ascii="Times New Roman" w:hAnsi="Times New Roman" w:cs="Times New Roman"/>
          <w:sz w:val="28"/>
        </w:rPr>
        <w:t>Учреждение образования</w:t>
      </w:r>
    </w:p>
    <w:p w14:paraId="4E6A898C" w14:textId="77777777" w:rsidR="00C16B47" w:rsidRPr="00C42106" w:rsidRDefault="00C16B47" w:rsidP="00C16B47">
      <w:pPr>
        <w:jc w:val="center"/>
        <w:rPr>
          <w:caps/>
        </w:rPr>
      </w:pPr>
      <w:r w:rsidRPr="00C42106">
        <w:rPr>
          <w:caps/>
        </w:rPr>
        <w:t>БелорусскиЙ государственный университет</w:t>
      </w:r>
    </w:p>
    <w:p w14:paraId="682B9D4B" w14:textId="77777777" w:rsidR="00C16B47" w:rsidRPr="00C42106" w:rsidRDefault="00C16B47" w:rsidP="00C16B47">
      <w:pPr>
        <w:jc w:val="center"/>
      </w:pPr>
      <w:r w:rsidRPr="00C42106">
        <w:rPr>
          <w:caps/>
        </w:rPr>
        <w:t>информатики и радиоэлектроники</w:t>
      </w:r>
    </w:p>
    <w:p w14:paraId="6C3E337D" w14:textId="77777777" w:rsidR="00C16B47" w:rsidRPr="00C42106" w:rsidRDefault="00C16B47" w:rsidP="00C16B47"/>
    <w:p w14:paraId="294A3C2C" w14:textId="77777777" w:rsidR="00C16B47" w:rsidRPr="00C42106" w:rsidRDefault="00C16B47" w:rsidP="00C16B47"/>
    <w:p w14:paraId="1FF31DE8" w14:textId="2F220CE3" w:rsidR="00C16B47" w:rsidRPr="00C42106" w:rsidRDefault="00C16B47" w:rsidP="00C16B47">
      <w:r w:rsidRPr="00C42106">
        <w:t xml:space="preserve">Факультет </w:t>
      </w:r>
      <w:r w:rsidR="004E74B0">
        <w:t>Компьютерных Систем и Сетей</w:t>
      </w:r>
    </w:p>
    <w:p w14:paraId="4CCF106B" w14:textId="77777777" w:rsidR="00C16B47" w:rsidRPr="00C42106" w:rsidRDefault="00C16B47" w:rsidP="00C16B47"/>
    <w:p w14:paraId="3EB5A91F" w14:textId="748BF6FB" w:rsidR="00C16B47" w:rsidRPr="00C42106" w:rsidRDefault="009F13B5" w:rsidP="00C16B47">
      <w:pPr>
        <w:rPr>
          <w:sz w:val="8"/>
        </w:rPr>
      </w:pPr>
      <w:r>
        <w:t>Кафедра</w:t>
      </w:r>
      <w:r w:rsidR="00A667CC" w:rsidRPr="00C42106">
        <w:t xml:space="preserve"> </w:t>
      </w:r>
      <w:r>
        <w:t>Программного обеспечения</w:t>
      </w:r>
      <w:r w:rsidR="004E74B0">
        <w:t xml:space="preserve"> информационных технологий</w:t>
      </w:r>
    </w:p>
    <w:p w14:paraId="5A25D257" w14:textId="77777777" w:rsidR="00C16B47" w:rsidRPr="00C42106" w:rsidRDefault="00C16B47" w:rsidP="00C16B47"/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C16B47" w:rsidRPr="00C42106" w14:paraId="3131CF34" w14:textId="77777777" w:rsidTr="00ED116B">
        <w:trPr>
          <w:trHeight w:val="422"/>
        </w:trPr>
        <w:tc>
          <w:tcPr>
            <w:tcW w:w="3260" w:type="dxa"/>
            <w:shd w:val="clear" w:color="auto" w:fill="auto"/>
          </w:tcPr>
          <w:p w14:paraId="780349C4" w14:textId="77777777" w:rsidR="00C16B47" w:rsidRPr="00C42106" w:rsidRDefault="00C16B47" w:rsidP="00ED116B">
            <w:pPr>
              <w:widowControl/>
              <w:overflowPunct/>
              <w:autoSpaceDE/>
              <w:snapToGrid w:val="0"/>
              <w:ind w:firstLine="0"/>
              <w:jc w:val="left"/>
              <w:textAlignment w:val="auto"/>
            </w:pPr>
          </w:p>
        </w:tc>
      </w:tr>
      <w:tr w:rsidR="00C16B47" w:rsidRPr="00C42106" w14:paraId="55629B79" w14:textId="77777777" w:rsidTr="00ED116B">
        <w:trPr>
          <w:trHeight w:val="503"/>
        </w:trPr>
        <w:tc>
          <w:tcPr>
            <w:tcW w:w="3260" w:type="dxa"/>
            <w:shd w:val="clear" w:color="auto" w:fill="auto"/>
          </w:tcPr>
          <w:p w14:paraId="5EE6C00D" w14:textId="77777777" w:rsidR="00C16B47" w:rsidRPr="00C42106" w:rsidRDefault="00C16B47" w:rsidP="00ED116B">
            <w:pPr>
              <w:snapToGrid w:val="0"/>
              <w:ind w:left="-250" w:firstLine="142"/>
            </w:pPr>
          </w:p>
        </w:tc>
      </w:tr>
    </w:tbl>
    <w:p w14:paraId="42F34840" w14:textId="77777777" w:rsidR="00C16B47" w:rsidRPr="00C42106" w:rsidRDefault="00C16B47" w:rsidP="00C16B47"/>
    <w:p w14:paraId="0A278A2F" w14:textId="77777777" w:rsidR="00C16B47" w:rsidRPr="00C42106" w:rsidRDefault="00C16B47" w:rsidP="00C16B47"/>
    <w:p w14:paraId="29ECD2C4" w14:textId="77777777" w:rsidR="00C16B47" w:rsidRPr="00C42106" w:rsidRDefault="00C16B47" w:rsidP="00C16B47"/>
    <w:p w14:paraId="7D5E6AB0" w14:textId="4E6CBA28" w:rsidR="00A667CC" w:rsidRPr="00C42106" w:rsidRDefault="002425A9" w:rsidP="00A667CC">
      <w:pPr>
        <w:widowControl/>
        <w:overflowPunct/>
        <w:autoSpaceDE/>
        <w:spacing w:line="420" w:lineRule="atLeast"/>
        <w:ind w:right="-185" w:firstLine="0"/>
        <w:jc w:val="center"/>
        <w:textAlignment w:val="auto"/>
        <w:rPr>
          <w:color w:val="000000"/>
          <w:sz w:val="32"/>
          <w:szCs w:val="28"/>
          <w:lang w:eastAsia="ru-RU"/>
        </w:rPr>
      </w:pPr>
      <w:r>
        <w:rPr>
          <w:color w:val="000000"/>
          <w:sz w:val="32"/>
          <w:szCs w:val="28"/>
          <w:lang w:eastAsia="ru-RU"/>
        </w:rPr>
        <w:t>Практическая</w:t>
      </w:r>
      <w:r w:rsidR="00A667CC" w:rsidRPr="00C42106">
        <w:rPr>
          <w:color w:val="000000"/>
          <w:sz w:val="32"/>
          <w:szCs w:val="28"/>
          <w:lang w:eastAsia="ru-RU"/>
        </w:rPr>
        <w:t xml:space="preserve"> работ</w:t>
      </w:r>
      <w:bookmarkStart w:id="0" w:name="_GoBack"/>
      <w:bookmarkEnd w:id="0"/>
      <w:r w:rsidR="00A667CC" w:rsidRPr="00C42106">
        <w:rPr>
          <w:color w:val="000000"/>
          <w:sz w:val="32"/>
          <w:szCs w:val="28"/>
          <w:lang w:eastAsia="ru-RU"/>
        </w:rPr>
        <w:t>а</w:t>
      </w:r>
      <w:r w:rsidR="00031B90">
        <w:rPr>
          <w:color w:val="000000"/>
          <w:sz w:val="32"/>
          <w:szCs w:val="28"/>
          <w:lang w:eastAsia="ru-RU"/>
        </w:rPr>
        <w:t xml:space="preserve"> №1</w:t>
      </w:r>
    </w:p>
    <w:p w14:paraId="2A2FD8B3" w14:textId="7EDDC779" w:rsidR="00A667CC" w:rsidRPr="00C42106" w:rsidRDefault="00A667CC" w:rsidP="00A667CC">
      <w:pPr>
        <w:widowControl/>
        <w:overflowPunct/>
        <w:autoSpaceDE/>
        <w:ind w:firstLine="0"/>
        <w:jc w:val="center"/>
        <w:textAlignment w:val="auto"/>
        <w:rPr>
          <w:color w:val="000000"/>
          <w:sz w:val="32"/>
          <w:szCs w:val="28"/>
          <w:lang w:eastAsia="ru-RU"/>
        </w:rPr>
      </w:pPr>
      <w:r w:rsidRPr="00C42106">
        <w:rPr>
          <w:color w:val="000000"/>
          <w:sz w:val="32"/>
          <w:szCs w:val="28"/>
          <w:lang w:eastAsia="ru-RU"/>
        </w:rPr>
        <w:t>по дисциплине «</w:t>
      </w:r>
      <w:r w:rsidR="00031B90">
        <w:rPr>
          <w:color w:val="000000"/>
          <w:sz w:val="32"/>
          <w:szCs w:val="28"/>
          <w:lang w:eastAsia="ru-RU"/>
        </w:rPr>
        <w:t>Основы защиты информации</w:t>
      </w:r>
      <w:r w:rsidRPr="00C42106">
        <w:rPr>
          <w:color w:val="000000"/>
          <w:sz w:val="32"/>
          <w:szCs w:val="28"/>
          <w:lang w:eastAsia="ru-RU"/>
        </w:rPr>
        <w:t>»</w:t>
      </w:r>
    </w:p>
    <w:p w14:paraId="08992120" w14:textId="77777777" w:rsidR="00C16B47" w:rsidRPr="00C42106" w:rsidRDefault="00C16B47" w:rsidP="00C16B47">
      <w:pPr>
        <w:jc w:val="center"/>
      </w:pPr>
    </w:p>
    <w:p w14:paraId="759870C9" w14:textId="77777777" w:rsidR="00C16B47" w:rsidRPr="00C42106" w:rsidRDefault="00C16B47" w:rsidP="00C16B47">
      <w:pPr>
        <w:jc w:val="center"/>
        <w:rPr>
          <w:sz w:val="20"/>
        </w:rPr>
      </w:pPr>
      <w:r w:rsidRPr="00C42106">
        <w:t>на тему:</w:t>
      </w:r>
    </w:p>
    <w:p w14:paraId="78EC06A5" w14:textId="5E80BCD8" w:rsidR="00031B90" w:rsidRDefault="00031B90" w:rsidP="00031B90">
      <w:pPr>
        <w:pStyle w:val="a4"/>
        <w:jc w:val="center"/>
        <w:rPr>
          <w:caps/>
          <w:sz w:val="28"/>
        </w:rPr>
      </w:pPr>
      <w:r>
        <w:rPr>
          <w:caps/>
          <w:sz w:val="28"/>
        </w:rPr>
        <w:t>Описание информационного объекта.</w:t>
      </w:r>
    </w:p>
    <w:p w14:paraId="0BD98D3A" w14:textId="2054FB84" w:rsidR="00031B90" w:rsidRPr="00C42106" w:rsidRDefault="00031B90" w:rsidP="00031B90">
      <w:pPr>
        <w:pStyle w:val="a4"/>
        <w:jc w:val="center"/>
        <w:rPr>
          <w:caps/>
          <w:sz w:val="28"/>
        </w:rPr>
      </w:pPr>
      <w:r>
        <w:rPr>
          <w:caps/>
          <w:sz w:val="28"/>
        </w:rPr>
        <w:t>классификация информации</w:t>
      </w:r>
    </w:p>
    <w:p w14:paraId="4C0AB9DF" w14:textId="77777777" w:rsidR="002D0E2F" w:rsidRPr="00C42106" w:rsidRDefault="002D0E2F" w:rsidP="00C16B47">
      <w:pPr>
        <w:pStyle w:val="a4"/>
        <w:jc w:val="center"/>
        <w:rPr>
          <w:caps/>
          <w:sz w:val="28"/>
        </w:rPr>
      </w:pPr>
    </w:p>
    <w:p w14:paraId="016A56F9" w14:textId="77777777" w:rsidR="00C16B47" w:rsidRPr="00C42106" w:rsidRDefault="00C16B47" w:rsidP="00C16B47">
      <w:pPr>
        <w:pStyle w:val="a4"/>
        <w:rPr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C16B47" w:rsidRPr="00C42106" w14:paraId="59B5C3EE" w14:textId="77777777" w:rsidTr="00ED116B">
        <w:trPr>
          <w:trHeight w:val="408"/>
        </w:trPr>
        <w:tc>
          <w:tcPr>
            <w:tcW w:w="4253" w:type="dxa"/>
            <w:shd w:val="clear" w:color="auto" w:fill="auto"/>
          </w:tcPr>
          <w:p w14:paraId="6797344B" w14:textId="77777777" w:rsidR="00C16B47" w:rsidRPr="00C42106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>Выполнил</w:t>
            </w:r>
          </w:p>
          <w:p w14:paraId="2EBE1709" w14:textId="4BBE22F2" w:rsidR="00C16B47" w:rsidRPr="00C42106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 xml:space="preserve">Студент гр. </w:t>
            </w:r>
            <w:r w:rsidR="00DF07F6" w:rsidRPr="00C42106">
              <w:rPr>
                <w:sz w:val="28"/>
                <w:lang w:val="en-US"/>
              </w:rPr>
              <w:t>7</w:t>
            </w:r>
            <w:r w:rsidRPr="00C42106">
              <w:rPr>
                <w:sz w:val="28"/>
              </w:rPr>
              <w:t>5100</w:t>
            </w:r>
            <w:r w:rsidR="00433605" w:rsidRPr="00C42106">
              <w:rPr>
                <w:sz w:val="28"/>
              </w:rPr>
              <w:t>3</w:t>
            </w:r>
          </w:p>
          <w:p w14:paraId="4D8687E4" w14:textId="77777777" w:rsidR="00583F68" w:rsidRPr="00C42106" w:rsidRDefault="00583F68" w:rsidP="00ED116B">
            <w:pPr>
              <w:pStyle w:val="a4"/>
              <w:jc w:val="left"/>
              <w:rPr>
                <w:sz w:val="28"/>
              </w:rPr>
            </w:pPr>
          </w:p>
        </w:tc>
        <w:tc>
          <w:tcPr>
            <w:tcW w:w="2551" w:type="dxa"/>
            <w:shd w:val="clear" w:color="auto" w:fill="auto"/>
          </w:tcPr>
          <w:p w14:paraId="3D180494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</w:tc>
        <w:tc>
          <w:tcPr>
            <w:tcW w:w="2552" w:type="dxa"/>
            <w:shd w:val="clear" w:color="auto" w:fill="auto"/>
          </w:tcPr>
          <w:p w14:paraId="5D7477EF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  <w:p w14:paraId="5829E151" w14:textId="59FEDD4E" w:rsidR="00583F68" w:rsidRPr="00C42106" w:rsidRDefault="00031B90" w:rsidP="002D0E2F">
            <w:pPr>
              <w:pStyle w:val="a4"/>
              <w:ind w:firstLine="0"/>
              <w:jc w:val="left"/>
              <w:rPr>
                <w:sz w:val="24"/>
              </w:rPr>
            </w:pPr>
            <w:r>
              <w:rPr>
                <w:sz w:val="28"/>
              </w:rPr>
              <w:t>Стубеда В.Д</w:t>
            </w:r>
            <w:r w:rsidR="00433605" w:rsidRPr="00C42106">
              <w:rPr>
                <w:sz w:val="28"/>
              </w:rPr>
              <w:t>.</w:t>
            </w:r>
            <w:r w:rsidR="00C16B47" w:rsidRPr="00C42106">
              <w:rPr>
                <w:sz w:val="28"/>
              </w:rPr>
              <w:t xml:space="preserve"> </w:t>
            </w:r>
          </w:p>
        </w:tc>
      </w:tr>
      <w:tr w:rsidR="00C16B47" w:rsidRPr="00C42106" w14:paraId="10B24CD0" w14:textId="77777777" w:rsidTr="00ED116B">
        <w:trPr>
          <w:trHeight w:val="369"/>
        </w:trPr>
        <w:tc>
          <w:tcPr>
            <w:tcW w:w="4253" w:type="dxa"/>
            <w:shd w:val="clear" w:color="auto" w:fill="auto"/>
          </w:tcPr>
          <w:p w14:paraId="2D2A63B2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  <w:p w14:paraId="4E3F5C29" w14:textId="210CB168" w:rsidR="00C16B47" w:rsidRPr="00031B90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>Проверил</w:t>
            </w:r>
            <w:r w:rsidR="00433605" w:rsidRPr="00C42106">
              <w:rPr>
                <w:sz w:val="28"/>
              </w:rPr>
              <w:t>а</w:t>
            </w:r>
            <w:r w:rsidR="00433605" w:rsidRPr="00031B90">
              <w:rPr>
                <w:sz w:val="28"/>
              </w:rPr>
              <w:t>:</w:t>
            </w:r>
          </w:p>
        </w:tc>
        <w:tc>
          <w:tcPr>
            <w:tcW w:w="2551" w:type="dxa"/>
            <w:shd w:val="clear" w:color="auto" w:fill="auto"/>
          </w:tcPr>
          <w:p w14:paraId="6FBF6915" w14:textId="77777777" w:rsidR="00C16B47" w:rsidRPr="00C42106" w:rsidRDefault="00C16B47" w:rsidP="00ED116B">
            <w:pPr>
              <w:pStyle w:val="a4"/>
              <w:snapToGrid w:val="0"/>
              <w:ind w:right="-100"/>
              <w:jc w:val="left"/>
              <w:rPr>
                <w:sz w:val="28"/>
              </w:rPr>
            </w:pPr>
          </w:p>
        </w:tc>
        <w:tc>
          <w:tcPr>
            <w:tcW w:w="2552" w:type="dxa"/>
            <w:shd w:val="clear" w:color="auto" w:fill="auto"/>
          </w:tcPr>
          <w:p w14:paraId="1D2F42D1" w14:textId="77777777" w:rsidR="00583F68" w:rsidRPr="00C42106" w:rsidRDefault="00583F68" w:rsidP="00ED116B">
            <w:pPr>
              <w:pStyle w:val="a4"/>
              <w:ind w:right="-100" w:firstLine="0"/>
              <w:jc w:val="left"/>
              <w:rPr>
                <w:sz w:val="28"/>
              </w:rPr>
            </w:pPr>
          </w:p>
          <w:p w14:paraId="39230CE4" w14:textId="33FBFE4F" w:rsidR="00C16B47" w:rsidRPr="00C42106" w:rsidRDefault="00031B90" w:rsidP="002D0E2F">
            <w:pPr>
              <w:pStyle w:val="a4"/>
              <w:ind w:right="-100" w:firstLine="0"/>
              <w:jc w:val="left"/>
              <w:rPr>
                <w:sz w:val="24"/>
              </w:rPr>
            </w:pPr>
            <w:r>
              <w:rPr>
                <w:sz w:val="28"/>
              </w:rPr>
              <w:t>Саванович С.Э</w:t>
            </w:r>
            <w:r w:rsidR="00433605" w:rsidRPr="00C42106">
              <w:rPr>
                <w:sz w:val="28"/>
              </w:rPr>
              <w:t>.</w:t>
            </w:r>
          </w:p>
        </w:tc>
      </w:tr>
      <w:tr w:rsidR="00C16B47" w14:paraId="1D3B1699" w14:textId="77777777" w:rsidTr="00ED116B">
        <w:tc>
          <w:tcPr>
            <w:tcW w:w="4253" w:type="dxa"/>
            <w:shd w:val="clear" w:color="auto" w:fill="auto"/>
          </w:tcPr>
          <w:p w14:paraId="23399411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72F2151B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4C20B135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0EB6AEC9" w14:textId="77777777" w:rsidTr="00ED116B">
        <w:trPr>
          <w:trHeight w:val="347"/>
        </w:trPr>
        <w:tc>
          <w:tcPr>
            <w:tcW w:w="4253" w:type="dxa"/>
            <w:shd w:val="clear" w:color="auto" w:fill="auto"/>
          </w:tcPr>
          <w:p w14:paraId="7EDEA4F9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3E6BE9E8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4CF93017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7B968FBE" w14:textId="77777777" w:rsidTr="00ED116B">
        <w:trPr>
          <w:trHeight w:val="423"/>
        </w:trPr>
        <w:tc>
          <w:tcPr>
            <w:tcW w:w="4253" w:type="dxa"/>
            <w:shd w:val="clear" w:color="auto" w:fill="auto"/>
          </w:tcPr>
          <w:p w14:paraId="115C12FD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14512FB5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099FE449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120B2246" w14:textId="60F5BC47" w:rsidR="00EF2B97" w:rsidRDefault="00EF2B97" w:rsidP="00C42106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ind w:firstLine="0"/>
              <w:jc w:val="left"/>
              <w:rPr>
                <w:i/>
                <w:sz w:val="24"/>
              </w:rPr>
            </w:pPr>
          </w:p>
          <w:p w14:paraId="502EA20F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280BEFFE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6D02B53E" w14:textId="77777777" w:rsidR="00EF2B97" w:rsidRPr="00433605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BF000CA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615B0332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444463A8" w14:textId="77777777" w:rsidTr="00ED116B">
        <w:trPr>
          <w:trHeight w:val="438"/>
        </w:trPr>
        <w:tc>
          <w:tcPr>
            <w:tcW w:w="4253" w:type="dxa"/>
            <w:shd w:val="clear" w:color="auto" w:fill="auto"/>
          </w:tcPr>
          <w:p w14:paraId="5A157285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03D733F5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71F0F719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609DC20F" w14:textId="77777777" w:rsidTr="00ED116B">
        <w:trPr>
          <w:trHeight w:val="445"/>
        </w:trPr>
        <w:tc>
          <w:tcPr>
            <w:tcW w:w="4253" w:type="dxa"/>
            <w:shd w:val="clear" w:color="auto" w:fill="auto"/>
          </w:tcPr>
          <w:p w14:paraId="0EAFFB53" w14:textId="77777777" w:rsidR="00C16B47" w:rsidRDefault="00C16B47" w:rsidP="00C42106">
            <w:pPr>
              <w:pStyle w:val="a4"/>
              <w:snapToGrid w:val="0"/>
              <w:spacing w:before="80"/>
              <w:ind w:firstLine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0496A15" w14:textId="77777777" w:rsidR="00C16B47" w:rsidRDefault="00C16B47" w:rsidP="00ED116B">
            <w:pPr>
              <w:pStyle w:val="a4"/>
              <w:snapToGrid w:val="0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6B7773AE" w14:textId="77777777" w:rsidR="00C16B47" w:rsidRDefault="00C16B47" w:rsidP="00ED116B">
            <w:pPr>
              <w:pStyle w:val="a4"/>
              <w:snapToGrid w:val="0"/>
              <w:spacing w:before="80"/>
              <w:jc w:val="left"/>
              <w:rPr>
                <w:sz w:val="24"/>
              </w:rPr>
            </w:pPr>
          </w:p>
        </w:tc>
      </w:tr>
      <w:tr w:rsidR="00C16B47" w14:paraId="12BB7AB9" w14:textId="77777777" w:rsidTr="00ED116B">
        <w:tc>
          <w:tcPr>
            <w:tcW w:w="4253" w:type="dxa"/>
            <w:shd w:val="clear" w:color="auto" w:fill="auto"/>
          </w:tcPr>
          <w:p w14:paraId="1F2AB05D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43BC9D60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35EE518E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4EA42EA4" w14:textId="77777777" w:rsidTr="00ED116B">
        <w:tc>
          <w:tcPr>
            <w:tcW w:w="4253" w:type="dxa"/>
            <w:shd w:val="clear" w:color="auto" w:fill="auto"/>
          </w:tcPr>
          <w:p w14:paraId="3D5FBF48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D3A1037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578CC666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</w:tbl>
    <w:p w14:paraId="0B9E1F86" w14:textId="77777777" w:rsidR="00C16B47" w:rsidRDefault="00C16B47" w:rsidP="00C16B47">
      <w:pPr>
        <w:pStyle w:val="a4"/>
        <w:rPr>
          <w:sz w:val="2"/>
        </w:rPr>
      </w:pPr>
    </w:p>
    <w:p w14:paraId="4C2C1844" w14:textId="3383E437" w:rsidR="00C16B47" w:rsidRPr="00C42106" w:rsidRDefault="00C16B47" w:rsidP="00C16B47">
      <w:pPr>
        <w:pStyle w:val="a4"/>
        <w:spacing w:before="360"/>
        <w:jc w:val="center"/>
        <w:rPr>
          <w:sz w:val="28"/>
        </w:rPr>
      </w:pPr>
      <w:r w:rsidRPr="00C42106">
        <w:rPr>
          <w:sz w:val="28"/>
        </w:rPr>
        <w:t>Минск, 201</w:t>
      </w:r>
      <w:r w:rsidR="00DF07F6" w:rsidRPr="00C42106">
        <w:rPr>
          <w:sz w:val="28"/>
        </w:rPr>
        <w:t>9</w:t>
      </w:r>
    </w:p>
    <w:p w14:paraId="52ABD892" w14:textId="689D6736" w:rsidR="00C16B47" w:rsidRPr="00583F68" w:rsidRDefault="00031B90" w:rsidP="00C16B47">
      <w:pPr>
        <w:pStyle w:val="a4"/>
        <w:pageBreakBefore/>
        <w:numPr>
          <w:ilvl w:val="0"/>
          <w:numId w:val="2"/>
        </w:numPr>
        <w:spacing w:before="360"/>
        <w:jc w:val="center"/>
        <w:rPr>
          <w:sz w:val="28"/>
        </w:rPr>
      </w:pPr>
      <w:r>
        <w:rPr>
          <w:sz w:val="28"/>
        </w:rPr>
        <w:lastRenderedPageBreak/>
        <w:t>Цель работы</w:t>
      </w:r>
      <w:r w:rsidR="00C16B47" w:rsidRPr="00583F68">
        <w:rPr>
          <w:sz w:val="28"/>
        </w:rPr>
        <w:t xml:space="preserve">. </w:t>
      </w:r>
    </w:p>
    <w:p w14:paraId="25A03A26" w14:textId="77777777" w:rsidR="002D0E2F" w:rsidRDefault="002D0E2F" w:rsidP="002D0E2F">
      <w:pPr>
        <w:pStyle w:val="basestyle"/>
        <w:spacing w:before="0" w:beforeAutospacing="0" w:after="0" w:afterAutospacing="0"/>
        <w:ind w:left="851" w:hanging="360"/>
        <w:jc w:val="both"/>
        <w:rPr>
          <w:color w:val="000000"/>
          <w:sz w:val="27"/>
          <w:szCs w:val="27"/>
        </w:rPr>
      </w:pPr>
    </w:p>
    <w:p w14:paraId="3854EB07" w14:textId="0CDBA865" w:rsidR="00031B90" w:rsidRPr="009E2076" w:rsidRDefault="009E2076" w:rsidP="00031B90">
      <w:pPr>
        <w:tabs>
          <w:tab w:val="left" w:pos="709"/>
          <w:tab w:val="left" w:pos="993"/>
        </w:tabs>
        <w:suppressAutoHyphens/>
        <w:ind w:firstLine="709"/>
        <w:rPr>
          <w:szCs w:val="28"/>
        </w:rPr>
      </w:pPr>
      <w:r>
        <w:rPr>
          <w:szCs w:val="28"/>
          <w:lang w:eastAsia="ru-RU"/>
        </w:rPr>
        <w:t>Изучить типовой алгоритм описания информационной системы. Получить практические навыки по его применению.</w:t>
      </w:r>
    </w:p>
    <w:p w14:paraId="4E4C8EDB" w14:textId="77777777" w:rsidR="002D0E2F" w:rsidRDefault="002D0E2F" w:rsidP="002D0E2F">
      <w:pPr>
        <w:pStyle w:val="a4"/>
        <w:rPr>
          <w:sz w:val="28"/>
          <w:szCs w:val="28"/>
        </w:rPr>
      </w:pPr>
    </w:p>
    <w:p w14:paraId="6A1133AF" w14:textId="77777777" w:rsidR="002D0E2F" w:rsidRDefault="002D0E2F" w:rsidP="002D0E2F">
      <w:pPr>
        <w:pStyle w:val="a4"/>
        <w:rPr>
          <w:sz w:val="28"/>
          <w:szCs w:val="28"/>
        </w:rPr>
      </w:pPr>
    </w:p>
    <w:p w14:paraId="30F8AF65" w14:textId="77777777" w:rsidR="002D0E2F" w:rsidRDefault="002D0E2F" w:rsidP="002D0E2F">
      <w:pPr>
        <w:pStyle w:val="a4"/>
        <w:rPr>
          <w:sz w:val="28"/>
          <w:szCs w:val="28"/>
        </w:rPr>
      </w:pPr>
    </w:p>
    <w:p w14:paraId="4F6D81F8" w14:textId="77777777" w:rsidR="002D0E2F" w:rsidRDefault="002D0E2F" w:rsidP="002D0E2F">
      <w:pPr>
        <w:pStyle w:val="a4"/>
        <w:rPr>
          <w:sz w:val="28"/>
          <w:szCs w:val="28"/>
        </w:rPr>
      </w:pPr>
    </w:p>
    <w:p w14:paraId="371FDD7D" w14:textId="77777777" w:rsidR="002D0E2F" w:rsidRDefault="002D0E2F" w:rsidP="002D0E2F">
      <w:pPr>
        <w:pStyle w:val="a4"/>
        <w:rPr>
          <w:sz w:val="28"/>
          <w:szCs w:val="28"/>
        </w:rPr>
      </w:pPr>
    </w:p>
    <w:p w14:paraId="5C80C872" w14:textId="08C453B8" w:rsidR="002D0E2F" w:rsidRDefault="002D0E2F" w:rsidP="002D0E2F">
      <w:pPr>
        <w:pStyle w:val="a4"/>
        <w:rPr>
          <w:sz w:val="28"/>
          <w:szCs w:val="28"/>
        </w:rPr>
      </w:pPr>
    </w:p>
    <w:p w14:paraId="6ECC702A" w14:textId="77777777" w:rsidR="00046909" w:rsidRDefault="00046909" w:rsidP="002D0E2F">
      <w:pPr>
        <w:pStyle w:val="a4"/>
        <w:rPr>
          <w:sz w:val="28"/>
          <w:szCs w:val="28"/>
        </w:rPr>
      </w:pPr>
    </w:p>
    <w:p w14:paraId="038FD3D4" w14:textId="77777777" w:rsidR="00031B90" w:rsidRDefault="00031B90">
      <w:pPr>
        <w:widowControl/>
        <w:overflowPunct/>
        <w:autoSpaceDE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4BA2C154" w14:textId="03993EEC" w:rsidR="00031B90" w:rsidRDefault="00681A41" w:rsidP="00031B90">
      <w:pPr>
        <w:pStyle w:val="a4"/>
        <w:numPr>
          <w:ilvl w:val="0"/>
          <w:numId w:val="2"/>
        </w:numPr>
        <w:jc w:val="center"/>
        <w:rPr>
          <w:sz w:val="28"/>
          <w:szCs w:val="28"/>
        </w:rPr>
      </w:pPr>
      <w:r w:rsidRPr="00681A41">
        <w:rPr>
          <w:sz w:val="28"/>
          <w:szCs w:val="28"/>
        </w:rPr>
        <w:lastRenderedPageBreak/>
        <w:t>Ход работы</w:t>
      </w:r>
      <w:r w:rsidR="00031B90">
        <w:rPr>
          <w:sz w:val="28"/>
          <w:szCs w:val="28"/>
        </w:rPr>
        <w:t>.</w:t>
      </w:r>
    </w:p>
    <w:p w14:paraId="6BDE4371" w14:textId="33861826" w:rsidR="00031B90" w:rsidRPr="00420D60" w:rsidRDefault="00031B90" w:rsidP="00031B90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 xml:space="preserve">Компания: </w:t>
      </w:r>
      <w:r w:rsidR="00420D60">
        <w:rPr>
          <w:sz w:val="28"/>
          <w:szCs w:val="28"/>
          <w:lang w:val="en-US"/>
        </w:rPr>
        <w:t>Wargaming</w:t>
      </w:r>
      <w:r w:rsidR="00420D60" w:rsidRPr="009E2076">
        <w:rPr>
          <w:sz w:val="28"/>
          <w:szCs w:val="28"/>
        </w:rPr>
        <w:t>.</w:t>
      </w:r>
    </w:p>
    <w:p w14:paraId="51C2BDBC" w14:textId="36F5C757" w:rsidR="00420D60" w:rsidRPr="00031B90" w:rsidRDefault="00420D60" w:rsidP="00420D60">
      <w:pPr>
        <w:pStyle w:val="a4"/>
        <w:rPr>
          <w:sz w:val="28"/>
          <w:szCs w:val="28"/>
        </w:rPr>
      </w:pPr>
    </w:p>
    <w:p w14:paraId="74CBDD24" w14:textId="5865C786" w:rsidR="00031B90" w:rsidRDefault="00031B90" w:rsidP="00031B90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Род деятельно</w:t>
      </w:r>
      <w:r w:rsidR="00420D60">
        <w:rPr>
          <w:sz w:val="28"/>
          <w:szCs w:val="28"/>
        </w:rPr>
        <w:t>сти: Разработка онлайн видеоигр.</w:t>
      </w:r>
    </w:p>
    <w:p w14:paraId="373B10B2" w14:textId="7D8EA30F" w:rsidR="00031B90" w:rsidRDefault="00031B90" w:rsidP="00031B90">
      <w:pPr>
        <w:pStyle w:val="a4"/>
        <w:ind w:left="360"/>
        <w:rPr>
          <w:sz w:val="28"/>
          <w:szCs w:val="28"/>
        </w:rPr>
      </w:pPr>
      <w:r>
        <w:rPr>
          <w:sz w:val="28"/>
          <w:szCs w:val="28"/>
        </w:rPr>
        <w:t>Штат:</w:t>
      </w:r>
    </w:p>
    <w:p w14:paraId="34F0E113" w14:textId="4EE1B972" w:rsidR="009E2076" w:rsidRDefault="009E2076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Учредитель;</w:t>
      </w:r>
    </w:p>
    <w:p w14:paraId="64126D96" w14:textId="61D7F578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Генеральный директор;</w:t>
      </w:r>
    </w:p>
    <w:p w14:paraId="704CCA5F" w14:textId="03CA22CF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Администраторы;</w:t>
      </w:r>
    </w:p>
    <w:p w14:paraId="5256F829" w14:textId="463CEEBB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Бухгалтеры;</w:t>
      </w:r>
    </w:p>
    <w:p w14:paraId="2A9F4B96" w14:textId="32296741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Программисты;</w:t>
      </w:r>
    </w:p>
    <w:p w14:paraId="6FAFB1E6" w14:textId="5B671191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Тестировщики;</w:t>
      </w:r>
    </w:p>
    <w:p w14:paraId="5A3425AD" w14:textId="0DED199E" w:rsidR="0056010D" w:rsidRDefault="0056010D" w:rsidP="0056010D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Маркетологи;</w:t>
      </w:r>
    </w:p>
    <w:p w14:paraId="62BCE1BE" w14:textId="1D99E981" w:rsidR="00420D60" w:rsidRDefault="00420D60" w:rsidP="00420D60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Отдел кадров;</w:t>
      </w:r>
    </w:p>
    <w:p w14:paraId="349FCC96" w14:textId="4E464035" w:rsidR="00420D60" w:rsidRDefault="00420D60" w:rsidP="00420D60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Менеджеры</w:t>
      </w:r>
      <w:r w:rsidR="009E2076">
        <w:rPr>
          <w:sz w:val="28"/>
          <w:szCs w:val="28"/>
        </w:rPr>
        <w:t xml:space="preserve"> проектов</w:t>
      </w:r>
      <w:r>
        <w:rPr>
          <w:sz w:val="28"/>
          <w:szCs w:val="28"/>
        </w:rPr>
        <w:t>;</w:t>
      </w:r>
    </w:p>
    <w:p w14:paraId="781A2191" w14:textId="3BF261A7" w:rsidR="009E2076" w:rsidRDefault="009E2076" w:rsidP="00420D60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Дизайнеры;</w:t>
      </w:r>
    </w:p>
    <w:p w14:paraId="5C9917A9" w14:textId="4D325CE0" w:rsidR="009E2076" w:rsidRDefault="009E2076" w:rsidP="00420D60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Служба безопасности;</w:t>
      </w:r>
    </w:p>
    <w:p w14:paraId="11278A05" w14:textId="1E4DAF5F" w:rsidR="00E50E4F" w:rsidRDefault="00420D60" w:rsidP="009E2076">
      <w:pPr>
        <w:pStyle w:val="a4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Юристы.</w:t>
      </w:r>
    </w:p>
    <w:p w14:paraId="254D9CB1" w14:textId="77777777" w:rsidR="009E2076" w:rsidRPr="009E2076" w:rsidRDefault="009E2076" w:rsidP="009E2076">
      <w:pPr>
        <w:pStyle w:val="a4"/>
        <w:rPr>
          <w:sz w:val="28"/>
          <w:szCs w:val="28"/>
        </w:rPr>
      </w:pPr>
    </w:p>
    <w:p w14:paraId="5A07BDBE" w14:textId="26F5EA87" w:rsidR="0056010D" w:rsidRDefault="0056010D" w:rsidP="0056010D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Краткие должностные инструкции:</w:t>
      </w:r>
    </w:p>
    <w:p w14:paraId="4FB70EB8" w14:textId="2CBB52D2" w:rsidR="009E2076" w:rsidRDefault="009E2076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Учредитель:</w:t>
      </w:r>
    </w:p>
    <w:p w14:paraId="29650FC4" w14:textId="3EDB3987" w:rsidR="009E2076" w:rsidRDefault="009E2076" w:rsidP="009E207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Владелец предприятия.</w:t>
      </w:r>
    </w:p>
    <w:p w14:paraId="35CB366C" w14:textId="2021E767" w:rsidR="0056010D" w:rsidRDefault="0056010D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Генеральный директор:</w:t>
      </w:r>
    </w:p>
    <w:p w14:paraId="27B18A2B" w14:textId="5EEF74E4" w:rsidR="0056010D" w:rsidRDefault="0056010D" w:rsidP="0056010D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Контрол</w:t>
      </w:r>
      <w:r w:rsidR="003C6836">
        <w:rPr>
          <w:sz w:val="28"/>
          <w:szCs w:val="28"/>
        </w:rPr>
        <w:t>ь работы</w:t>
      </w:r>
      <w:r w:rsidR="00E90D49">
        <w:rPr>
          <w:sz w:val="28"/>
          <w:szCs w:val="28"/>
        </w:rPr>
        <w:t xml:space="preserve"> всего предприятия.</w:t>
      </w:r>
    </w:p>
    <w:p w14:paraId="53FB4363" w14:textId="423BFA98" w:rsidR="00E50E4F" w:rsidRDefault="00E50E4F" w:rsidP="00E50E4F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Маркетологи:</w:t>
      </w:r>
    </w:p>
    <w:p w14:paraId="60363FBA" w14:textId="66E84210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Бизнес-планирование;</w:t>
      </w:r>
      <w:r w:rsidRPr="00E50E4F">
        <w:rPr>
          <w:sz w:val="28"/>
          <w:szCs w:val="28"/>
        </w:rPr>
        <w:t xml:space="preserve"> </w:t>
      </w:r>
    </w:p>
    <w:p w14:paraId="1C379B37" w14:textId="77777777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Аналитика потребительского рынка;</w:t>
      </w:r>
    </w:p>
    <w:p w14:paraId="1209699F" w14:textId="08C1D989" w:rsidR="00E50E4F" w:rsidRP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Проектирование стратегии прод</w:t>
      </w:r>
      <w:r w:rsidR="00E90D49">
        <w:rPr>
          <w:sz w:val="28"/>
          <w:szCs w:val="28"/>
        </w:rPr>
        <w:t>вижения продукта среди клиентов.</w:t>
      </w:r>
    </w:p>
    <w:p w14:paraId="4FF394DD" w14:textId="34702679" w:rsidR="0056010D" w:rsidRDefault="0056010D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Администраторы:</w:t>
      </w:r>
    </w:p>
    <w:p w14:paraId="4D80BD0F" w14:textId="0E958FE9" w:rsidR="0056010D" w:rsidRDefault="0056010D" w:rsidP="0056010D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Контроль выполнения персоналом своих должностных обязанностей;</w:t>
      </w:r>
    </w:p>
    <w:p w14:paraId="1ABE89C8" w14:textId="2CEC893D" w:rsidR="00E50E4F" w:rsidRDefault="00E90D49" w:rsidP="0056010D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Оперативное управление.</w:t>
      </w:r>
    </w:p>
    <w:p w14:paraId="4EA2D500" w14:textId="0CED3E87" w:rsidR="0056010D" w:rsidRDefault="003C6836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Бухгалтеры:</w:t>
      </w:r>
    </w:p>
    <w:p w14:paraId="04848A54" w14:textId="1C88CCFC" w:rsidR="003C6836" w:rsidRDefault="003C6836" w:rsidP="003C683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Ведение налогового и управленческого отчета;</w:t>
      </w:r>
    </w:p>
    <w:p w14:paraId="472CA60E" w14:textId="3186DEF5" w:rsidR="003C6836" w:rsidRDefault="003C6836" w:rsidP="003C683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Начисление заработной платы сотрудникам компании;</w:t>
      </w:r>
    </w:p>
    <w:p w14:paraId="1EF6C271" w14:textId="45FEB25B" w:rsidR="00E50E4F" w:rsidRDefault="00E90D49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Сдача налоговой отчетности.</w:t>
      </w:r>
    </w:p>
    <w:p w14:paraId="494EF3C1" w14:textId="4351E8D8" w:rsidR="00E50E4F" w:rsidRDefault="00E50E4F" w:rsidP="00E50E4F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Отдел кадров:</w:t>
      </w:r>
    </w:p>
    <w:p w14:paraId="385E7332" w14:textId="63D982D5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Обеспечение предприятия необходимыми кадрами;</w:t>
      </w:r>
    </w:p>
    <w:p w14:paraId="2A7D1E64" w14:textId="7B3ABA25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Контроль эффективного испо</w:t>
      </w:r>
      <w:r w:rsidR="00E90D49">
        <w:rPr>
          <w:sz w:val="28"/>
          <w:szCs w:val="28"/>
        </w:rPr>
        <w:t>льзования потенциала работников.</w:t>
      </w:r>
    </w:p>
    <w:p w14:paraId="17040FEF" w14:textId="5B3D146D" w:rsidR="009E2076" w:rsidRDefault="009E2076" w:rsidP="009E2076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Менеджеры проектов:</w:t>
      </w:r>
    </w:p>
    <w:p w14:paraId="51458C50" w14:textId="14EE725A" w:rsidR="009E2076" w:rsidRPr="00E50E4F" w:rsidRDefault="009E2076" w:rsidP="009E207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Руководство проектов.</w:t>
      </w:r>
    </w:p>
    <w:p w14:paraId="57D23E5C" w14:textId="77895DF2" w:rsidR="0056010D" w:rsidRDefault="003C6836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Программисты:</w:t>
      </w:r>
    </w:p>
    <w:p w14:paraId="6BE609E4" w14:textId="3E16996F" w:rsidR="003C6836" w:rsidRDefault="003C6836" w:rsidP="003C683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Разработка программного обеспечения, в частности игр.</w:t>
      </w:r>
    </w:p>
    <w:p w14:paraId="37AF35B3" w14:textId="0C6F9C70" w:rsidR="0056010D" w:rsidRDefault="003C6836" w:rsidP="0056010D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Тестировщики:</w:t>
      </w:r>
    </w:p>
    <w:p w14:paraId="6CD00699" w14:textId="1AA5B0A7" w:rsidR="0056010D" w:rsidRDefault="00E90D49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Контроль качества ПО.</w:t>
      </w:r>
    </w:p>
    <w:p w14:paraId="6176B4DB" w14:textId="2D84490D" w:rsidR="009E2076" w:rsidRDefault="009E2076" w:rsidP="009E2076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Дизайнеры:</w:t>
      </w:r>
    </w:p>
    <w:p w14:paraId="1057182F" w14:textId="185E8049" w:rsidR="00E50E4F" w:rsidRDefault="009E2076" w:rsidP="009E207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Создание дизайна ПО.</w:t>
      </w:r>
    </w:p>
    <w:p w14:paraId="7C6C1FCC" w14:textId="46046128" w:rsidR="009E2076" w:rsidRDefault="009E2076" w:rsidP="009E2076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Служба безопасности:</w:t>
      </w:r>
    </w:p>
    <w:p w14:paraId="311016F2" w14:textId="6CB6E6D2" w:rsidR="009E2076" w:rsidRDefault="009E2076" w:rsidP="009E207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Охрана предприятия;</w:t>
      </w:r>
    </w:p>
    <w:p w14:paraId="3FC2007F" w14:textId="6F2AB36D" w:rsidR="009E2076" w:rsidRDefault="009E2076" w:rsidP="009E2076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Контроль сотрудников предприятия.</w:t>
      </w:r>
    </w:p>
    <w:p w14:paraId="0E2F37AB" w14:textId="75283135" w:rsidR="00E50E4F" w:rsidRDefault="00E50E4F" w:rsidP="00E50E4F">
      <w:pPr>
        <w:pStyle w:val="a4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Юристы:</w:t>
      </w:r>
    </w:p>
    <w:p w14:paraId="21F4A488" w14:textId="0F5E2682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>Правовое обеспечение;</w:t>
      </w:r>
    </w:p>
    <w:p w14:paraId="29F7FEBA" w14:textId="5431907B" w:rsidR="00E50E4F" w:rsidRDefault="00E50E4F" w:rsidP="00E50E4F">
      <w:pPr>
        <w:pStyle w:val="a4"/>
        <w:numPr>
          <w:ilvl w:val="1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Оценка принимаемых руководством решений </w:t>
      </w:r>
      <w:r w:rsidR="00E90D49">
        <w:rPr>
          <w:sz w:val="28"/>
          <w:szCs w:val="28"/>
        </w:rPr>
        <w:t xml:space="preserve">с точки зрения </w:t>
      </w:r>
      <w:r w:rsidR="00E90D49">
        <w:rPr>
          <w:sz w:val="28"/>
          <w:szCs w:val="28"/>
        </w:rPr>
        <w:lastRenderedPageBreak/>
        <w:t>законодательства.</w:t>
      </w:r>
    </w:p>
    <w:p w14:paraId="0C616448" w14:textId="05BDB8D6" w:rsidR="00420D60" w:rsidRPr="00E50E4F" w:rsidRDefault="00420D60" w:rsidP="00420D60">
      <w:pPr>
        <w:pStyle w:val="a4"/>
        <w:rPr>
          <w:sz w:val="28"/>
          <w:szCs w:val="28"/>
        </w:rPr>
      </w:pPr>
    </w:p>
    <w:p w14:paraId="2A613EC2" w14:textId="77777777" w:rsidR="009E2076" w:rsidRDefault="0056010D" w:rsidP="0056010D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  <w:lang w:eastAsia="ru-RU"/>
        </w:rPr>
        <w:t>Категория информации</w:t>
      </w:r>
      <w:r w:rsidR="00543604">
        <w:rPr>
          <w:sz w:val="28"/>
          <w:szCs w:val="28"/>
          <w:lang w:eastAsia="ru-RU"/>
        </w:rPr>
        <w:t>, с которой работает компания</w:t>
      </w:r>
      <w:r>
        <w:rPr>
          <w:sz w:val="28"/>
          <w:szCs w:val="28"/>
          <w:lang w:eastAsia="ru-RU"/>
        </w:rPr>
        <w:t>:</w:t>
      </w:r>
      <w:r w:rsidR="00543604">
        <w:rPr>
          <w:sz w:val="28"/>
          <w:szCs w:val="28"/>
          <w:lang w:eastAsia="ru-RU"/>
        </w:rPr>
        <w:t xml:space="preserve"> </w:t>
      </w:r>
    </w:p>
    <w:p w14:paraId="21359741" w14:textId="185D9C57" w:rsidR="0056010D" w:rsidRDefault="00543604" w:rsidP="009E2076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  <w:lang w:eastAsia="ru-RU"/>
        </w:rPr>
        <w:t>Общедоступная</w:t>
      </w:r>
      <w:r w:rsidR="009E2076">
        <w:rPr>
          <w:sz w:val="28"/>
          <w:szCs w:val="28"/>
          <w:lang w:eastAsia="ru-RU"/>
        </w:rPr>
        <w:t xml:space="preserve"> – расположение филиалов, количество сотрудников;</w:t>
      </w:r>
    </w:p>
    <w:p w14:paraId="5A4385B4" w14:textId="72FC1EF7" w:rsidR="009E2076" w:rsidRDefault="009E2076" w:rsidP="009E2076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  <w:lang w:eastAsia="ru-RU"/>
        </w:rPr>
        <w:t>Персональная – данные сотрудников, пользовательские данные;</w:t>
      </w:r>
    </w:p>
    <w:p w14:paraId="27CDE2B6" w14:textId="77777777" w:rsidR="009E2076" w:rsidRDefault="009E2076" w:rsidP="009E2076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  <w:lang w:eastAsia="ru-RU"/>
        </w:rPr>
        <w:t>Коммерческая – исходные кода программ.</w:t>
      </w:r>
    </w:p>
    <w:p w14:paraId="4F1D2680" w14:textId="79720F9D" w:rsidR="003C6836" w:rsidRDefault="009E2076" w:rsidP="009E2076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79DC4CC2" w14:textId="1A1979D4" w:rsidR="00324005" w:rsidRPr="00324005" w:rsidRDefault="0056010D" w:rsidP="00324005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  <w:lang w:eastAsia="ru-RU"/>
        </w:rPr>
        <w:t>Список необходимого оборудования:</w:t>
      </w:r>
    </w:p>
    <w:p w14:paraId="6D232F59" w14:textId="4B881134" w:rsidR="00324005" w:rsidRDefault="009E2076" w:rsidP="00324005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Персональные к</w:t>
      </w:r>
      <w:r w:rsidR="00324005">
        <w:rPr>
          <w:sz w:val="28"/>
          <w:szCs w:val="28"/>
        </w:rPr>
        <w:t>омпьютеры;</w:t>
      </w:r>
    </w:p>
    <w:p w14:paraId="500A20D5" w14:textId="707186B5" w:rsidR="00324005" w:rsidRDefault="00324005" w:rsidP="00324005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Факс;</w:t>
      </w:r>
    </w:p>
    <w:p w14:paraId="4E49B827" w14:textId="3B44B6C3" w:rsidR="00324005" w:rsidRDefault="00324005" w:rsidP="00324005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Принтеры;</w:t>
      </w:r>
    </w:p>
    <w:p w14:paraId="16CA95A7" w14:textId="34595208" w:rsidR="00324005" w:rsidRDefault="00324005" w:rsidP="00324005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Ксерокс;</w:t>
      </w:r>
    </w:p>
    <w:p w14:paraId="61ACBFBE" w14:textId="26F64191" w:rsidR="00324005" w:rsidRDefault="009E2076" w:rsidP="00324005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ерверы</w:t>
      </w:r>
      <w:r w:rsidR="00324005">
        <w:rPr>
          <w:sz w:val="28"/>
          <w:szCs w:val="28"/>
        </w:rPr>
        <w:t>;</w:t>
      </w:r>
    </w:p>
    <w:p w14:paraId="49558B4C" w14:textId="503E1C1F" w:rsidR="00AE62A4" w:rsidRDefault="00324005" w:rsidP="00AE62A4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Проекторы;</w:t>
      </w:r>
    </w:p>
    <w:p w14:paraId="79C9BB8B" w14:textId="2461920F" w:rsidR="009E2076" w:rsidRDefault="009E2076" w:rsidP="00AE62A4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Роутеры;</w:t>
      </w:r>
    </w:p>
    <w:p w14:paraId="4E2D0BD6" w14:textId="00E0DAEF" w:rsidR="009E2076" w:rsidRDefault="009E2076" w:rsidP="00AE62A4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Коммутаторы;</w:t>
      </w:r>
    </w:p>
    <w:p w14:paraId="2BD22EC8" w14:textId="6340C566" w:rsidR="00543604" w:rsidRPr="00AE62A4" w:rsidRDefault="00543604" w:rsidP="00AE62A4">
      <w:pPr>
        <w:pStyle w:val="a4"/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Маршрутизаторы.</w:t>
      </w:r>
    </w:p>
    <w:p w14:paraId="2C74DF57" w14:textId="77777777" w:rsidR="00324005" w:rsidRPr="00324005" w:rsidRDefault="00324005" w:rsidP="00324005">
      <w:pPr>
        <w:pStyle w:val="a4"/>
        <w:rPr>
          <w:sz w:val="28"/>
          <w:szCs w:val="28"/>
        </w:rPr>
      </w:pPr>
    </w:p>
    <w:p w14:paraId="1E9E0916" w14:textId="4D3BAB23" w:rsidR="0056010D" w:rsidRDefault="003C77FA" w:rsidP="0056010D">
      <w:pPr>
        <w:pStyle w:val="a4"/>
        <w:numPr>
          <w:ilvl w:val="0"/>
          <w:numId w:val="12"/>
        </w:numPr>
        <w:rPr>
          <w:sz w:val="28"/>
          <w:szCs w:val="28"/>
        </w:rPr>
      </w:pPr>
      <w:r>
        <w:rPr>
          <w:noProof/>
        </w:rPr>
        <w:object w:dxaOrig="1440" w:dyaOrig="1440" w14:anchorId="713E6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6.2pt;margin-top:18.2pt;width:447.6pt;height:293.4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8" DrawAspect="Content" ObjectID="_1636617101" r:id="rId9"/>
        </w:object>
      </w:r>
      <w:r w:rsidR="0056010D">
        <w:rPr>
          <w:sz w:val="28"/>
          <w:szCs w:val="28"/>
        </w:rPr>
        <w:t>Схема информационной системы:</w:t>
      </w:r>
    </w:p>
    <w:p w14:paraId="054D09B7" w14:textId="757C2D8A" w:rsidR="00543604" w:rsidRDefault="00543604" w:rsidP="00543604">
      <w:pPr>
        <w:pStyle w:val="a4"/>
        <w:ind w:left="360"/>
        <w:rPr>
          <w:sz w:val="28"/>
          <w:szCs w:val="28"/>
        </w:rPr>
      </w:pPr>
    </w:p>
    <w:p w14:paraId="64C4F216" w14:textId="77777777" w:rsidR="00B626AA" w:rsidRDefault="00B626AA">
      <w:pPr>
        <w:widowControl/>
        <w:overflowPunct/>
        <w:autoSpaceDE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4F49A30B" w14:textId="05212CEB" w:rsidR="0056010D" w:rsidRPr="0056010D" w:rsidRDefault="0056010D" w:rsidP="0056010D">
      <w:pPr>
        <w:pStyle w:val="ae"/>
        <w:numPr>
          <w:ilvl w:val="0"/>
          <w:numId w:val="12"/>
        </w:numPr>
        <w:tabs>
          <w:tab w:val="left" w:pos="709"/>
          <w:tab w:val="left" w:pos="993"/>
        </w:tabs>
        <w:suppressAutoHyphens/>
        <w:rPr>
          <w:szCs w:val="28"/>
          <w:lang w:eastAsia="en-US"/>
        </w:rPr>
      </w:pPr>
      <w:r w:rsidRPr="0056010D">
        <w:rPr>
          <w:szCs w:val="28"/>
        </w:rPr>
        <w:lastRenderedPageBreak/>
        <w:t>Таблица</w:t>
      </w:r>
      <w:r>
        <w:rPr>
          <w:szCs w:val="28"/>
        </w:rPr>
        <w:t>:</w:t>
      </w:r>
    </w:p>
    <w:tbl>
      <w:tblPr>
        <w:tblW w:w="102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991"/>
        <w:gridCol w:w="2261"/>
        <w:gridCol w:w="1134"/>
        <w:gridCol w:w="1995"/>
        <w:gridCol w:w="1470"/>
      </w:tblGrid>
      <w:tr w:rsidR="00AE62A4" w14:paraId="0E02621C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A5766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Наименование информ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7C77D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ид информации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CBB50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Категория информ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AA8AE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Ценность информации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5F306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Способ документирования информации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928E4" w14:textId="77777777" w:rsidR="00AE62A4" w:rsidRDefault="00AE62A4" w:rsidP="002675F2">
            <w:pPr>
              <w:ind w:left="-142" w:right="-74" w:firstLine="0"/>
              <w:rPr>
                <w:b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Место размещения источника информации</w:t>
            </w:r>
          </w:p>
        </w:tc>
      </w:tr>
      <w:tr w:rsidR="00AE62A4" w14:paraId="72AAA6CC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4C3D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зарплате сотрудников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9FC5" w14:textId="207E66AE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19B6" w14:textId="405073D2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мерческ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5075" w14:textId="76A8D6A4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A5D36" w14:textId="7318AB09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6D01C" w14:textId="0C633398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AE62A4" w14:paraId="136A1A6E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2B26E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хгалтерские отчеты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4069E" w14:textId="7CEFD820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EC160" w14:textId="041C71E0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лужеб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61E1" w14:textId="0DCC233E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0E50D" w14:textId="2B5A51D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02EA3" w14:textId="2F4AA530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2675F2" w14:paraId="0B549AFB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3B802" w14:textId="77777777" w:rsidR="002675F2" w:rsidRDefault="002675F2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клиентах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6EC5C" w14:textId="73C178DE" w:rsidR="002675F2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651C6" w14:textId="2A7C338D" w:rsidR="002675F2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фессиональ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BF64B" w14:textId="0D109759" w:rsidR="002675F2" w:rsidRDefault="003541CE" w:rsidP="002675F2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45B29" w14:textId="536AB5E2" w:rsidR="002675F2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A0B69" w14:textId="5DAFE9FE" w:rsidR="002675F2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AE62A4" w14:paraId="5894E6BC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0A9FD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партнерах и поставщиках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14BE" w14:textId="72DD0BE6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A1F4" w14:textId="69F365D8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FDAD1" w14:textId="508AF5D1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A6137" w14:textId="3FD078F1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33ED" w14:textId="40B0A10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AE62A4" w14:paraId="34FECA83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6AB0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рафик работы сотрудников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B928" w14:textId="5046C247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F77F" w14:textId="300C76AF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6CF3" w14:textId="7E052D83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6765" w14:textId="3BBC8739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3B40" w14:textId="53C3FD67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Расписания, БД</w:t>
            </w:r>
          </w:p>
        </w:tc>
      </w:tr>
      <w:tr w:rsidR="00AE62A4" w14:paraId="200E6E6D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5706D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планах развития и расширения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6D1F4" w14:textId="59C33E91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134A3" w14:textId="657CB8C9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мерческ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377E" w14:textId="0DC75D76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3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6B45E" w14:textId="4A9C6F19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3A95" w14:textId="10CF26F7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2E3E76F9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232AD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бюджете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E30C" w14:textId="1F28B4DA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93925" w14:textId="09F10260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мерческ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2EF6" w14:textId="4CD645D1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06A23" w14:textId="6E5EE04E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813A" w14:textId="2CD1649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112E8D38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4BD6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Акты приема-сдачи работ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943E9" w14:textId="4F59DE44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EFC16" w14:textId="582A11E6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9CBE9" w14:textId="53414CF3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1F" w14:textId="48D00274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13FF0" w14:textId="4C079A36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га, БД</w:t>
            </w:r>
          </w:p>
        </w:tc>
      </w:tr>
      <w:tr w:rsidR="00AE62A4" w14:paraId="47C5E98D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7CE02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Личные дела сотрудников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6EEB4" w14:textId="66264C69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5046" w14:textId="30F7FF15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сональ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61F3" w14:textId="7BDC3739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2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7CEB" w14:textId="6EFAE831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B34CF" w14:textId="5AB3DE36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1650589D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28D65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екты и чертеж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4CE9" w14:textId="7678C0C1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4BBA" w14:textId="54670985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мерческ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0A8C" w14:textId="69EA389E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D4699" w14:textId="2AAA87A7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A15BB" w14:textId="41609A3B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1FA7AD50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820F0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ведения о технологии изготовления продукции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482C9" w14:textId="57C8B771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A2C90" w14:textId="4197CAB0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лужеб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E75" w14:textId="2E468AA7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C28CB" w14:textId="6B22E237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C8DD" w14:textId="32099064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6C6BA7B3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492A0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ланы профориентационной работы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9E9F5" w14:textId="07E258E4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09B7" w14:textId="3CB142E8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E5D50" w14:textId="6341E8BB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EA9DF" w14:textId="344D3BF0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8165" w14:textId="33F526B1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7F6B841D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ABDD4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Должностные инструкции сотрудников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2B88" w14:textId="2262E0C7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DF1E" w14:textId="65C1E41C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лужеб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4C27" w14:textId="13071277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2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94E3C" w14:textId="120125A8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B1403" w14:textId="75F984CA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AE62A4" w14:paraId="3CBEFAD5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25283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чень должностей, занимаемых сотрудниками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44D72" w14:textId="3D814CB6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BF0CB" w14:textId="1F517C5C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1888A" w14:textId="115C21C5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00C72" w14:textId="510E4BBD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43FC" w14:textId="006837CB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62F63173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41833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ИО сотрудников и данные о занимаемых ими должностях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14AF8" w14:textId="04EA1C5D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60241" w14:textId="2D2688B4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1629C" w14:textId="1688416F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E332" w14:textId="2C7C63DC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8DDEB" w14:textId="39310458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2874BE5E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43AC0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иография руководителя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EC05A" w14:textId="1CECF99D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6060C" w14:textId="3A572294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F3E5" w14:textId="04430204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3637E" w14:textId="3B0FAC5D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CC7AB" w14:textId="2880742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494134ED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269A5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иография главного бухгалтера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B290" w14:textId="00A57756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E0D11" w14:textId="3BD662A7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F4FC" w14:textId="19B0F9E5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E16AE" w14:textId="63544386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CE5A" w14:textId="62F47EF0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38E0E7F1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6FD32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 на выполнение работ и оказание услуг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C38FC" w14:textId="09915327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302E0" w14:textId="5A9DC85A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оммерческ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115C" w14:textId="4457CAF8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C2EC" w14:textId="6B406BB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C309" w14:textId="4E99FE08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говоры, БД</w:t>
            </w:r>
          </w:p>
        </w:tc>
      </w:tr>
      <w:tr w:rsidR="00AE62A4" w14:paraId="165C6C3A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38AB7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чень услуг, оказываемых организацией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D71B0" w14:textId="572B11CD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334C" w14:textId="721C141C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FB397" w14:textId="771256CB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97E8C" w14:textId="2170F67E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A0C4" w14:textId="04B34749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5EFFF303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27984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труктура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C4CD" w14:textId="7EBD9021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6AC16" w14:textId="3A3C7A32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AA01" w14:textId="1598AD9F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8BF4" w14:textId="05ACFD71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7F433" w14:textId="6CC26ED8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79766150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B83C8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чень приоритетных видов деятельност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B5749" w14:textId="48FD4190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07E3D" w14:textId="3D28AC1A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бщедоступ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A128" w14:textId="1D497A9D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E61CE" w14:textId="58839E55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B19B8" w14:textId="7A233E90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  <w:tr w:rsidR="00AE62A4" w14:paraId="6F3AB347" w14:textId="77777777" w:rsidTr="007F038F">
        <w:trPr>
          <w:cantSplit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CE1A9" w14:textId="77777777" w:rsidR="00AE62A4" w:rsidRDefault="00AE62A4" w:rsidP="002675F2">
            <w:pPr>
              <w:ind w:left="-108" w:right="-108"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нформация о материально-технической базе организации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9E42A" w14:textId="12B3D9C7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граниченная</w:t>
            </w:r>
          </w:p>
        </w:tc>
        <w:tc>
          <w:tcPr>
            <w:tcW w:w="2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FBF2" w14:textId="625ABC13" w:rsidR="00AE62A4" w:rsidRDefault="002675F2" w:rsidP="002675F2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лужебна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840D7" w14:textId="73010C2A" w:rsidR="00AE62A4" w:rsidRDefault="003541CE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4E58" w14:textId="4C5E0B41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умажный, электронный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688CC" w14:textId="3524224F" w:rsidR="00AE62A4" w:rsidRDefault="007F038F" w:rsidP="007F038F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кументы, БД</w:t>
            </w:r>
          </w:p>
        </w:tc>
      </w:tr>
    </w:tbl>
    <w:p w14:paraId="0ADC7F39" w14:textId="77777777" w:rsidR="0056010D" w:rsidRDefault="0056010D" w:rsidP="0056010D">
      <w:pPr>
        <w:pStyle w:val="a4"/>
        <w:ind w:firstLine="0"/>
        <w:rPr>
          <w:sz w:val="28"/>
          <w:szCs w:val="28"/>
        </w:rPr>
      </w:pPr>
    </w:p>
    <w:p w14:paraId="743314D6" w14:textId="5B1D98FC" w:rsidR="00D20B07" w:rsidRDefault="00D20B07" w:rsidP="00031B90">
      <w:pPr>
        <w:pStyle w:val="a4"/>
        <w:ind w:left="360"/>
        <w:rPr>
          <w:sz w:val="28"/>
          <w:szCs w:val="28"/>
        </w:rPr>
      </w:pPr>
    </w:p>
    <w:p w14:paraId="19773346" w14:textId="77777777" w:rsidR="00031B90" w:rsidRPr="00031B90" w:rsidRDefault="00031B90" w:rsidP="00031B90">
      <w:pPr>
        <w:pStyle w:val="a4"/>
        <w:ind w:left="360"/>
        <w:rPr>
          <w:sz w:val="28"/>
          <w:szCs w:val="28"/>
        </w:rPr>
      </w:pPr>
    </w:p>
    <w:p w14:paraId="356540D7" w14:textId="162935DC" w:rsidR="0056010D" w:rsidRDefault="00D20B07">
      <w:pPr>
        <w:widowControl/>
        <w:overflowPunct/>
        <w:autoSpaceDE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ED5B54F" w14:textId="66B3581E" w:rsidR="00031B90" w:rsidRPr="00031B90" w:rsidRDefault="00031B90" w:rsidP="00031B90">
      <w:pPr>
        <w:pStyle w:val="a4"/>
        <w:numPr>
          <w:ilvl w:val="0"/>
          <w:numId w:val="2"/>
        </w:num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Вывод.</w:t>
      </w:r>
    </w:p>
    <w:p w14:paraId="20F07511" w14:textId="77777777" w:rsidR="008B7B14" w:rsidRDefault="008B7B14" w:rsidP="00490BF0">
      <w:pPr>
        <w:ind w:firstLine="0"/>
        <w:rPr>
          <w:lang w:eastAsia="ru-RU"/>
        </w:rPr>
      </w:pPr>
    </w:p>
    <w:p w14:paraId="43C7D87B" w14:textId="1A5F52D1" w:rsidR="00CB3B77" w:rsidRPr="00CB3B77" w:rsidRDefault="00B626AA" w:rsidP="00490BF0">
      <w:pPr>
        <w:ind w:firstLine="0"/>
        <w:rPr>
          <w:lang w:eastAsia="ru-RU"/>
        </w:rPr>
      </w:pPr>
      <w:r>
        <w:rPr>
          <w:lang w:eastAsia="ru-RU"/>
        </w:rPr>
        <w:t>Изучен типовой алгоритм описания информационной системы. Получены практические навыки по его применению.</w:t>
      </w:r>
    </w:p>
    <w:p w14:paraId="64C8AF36" w14:textId="77777777" w:rsidR="00E65E41" w:rsidRPr="00FE3D23" w:rsidRDefault="00E65E41" w:rsidP="00FE3D23">
      <w:pPr>
        <w:ind w:firstLine="0"/>
        <w:jc w:val="center"/>
        <w:rPr>
          <w:b/>
          <w:lang w:eastAsia="ru-RU"/>
        </w:rPr>
      </w:pPr>
    </w:p>
    <w:sectPr w:rsidR="00E65E41" w:rsidRPr="00FE3D23" w:rsidSect="00A667CC">
      <w:footerReference w:type="default" r:id="rId10"/>
      <w:pgSz w:w="11906" w:h="16817"/>
      <w:pgMar w:top="1418" w:right="851" w:bottom="1247" w:left="1418" w:header="720" w:footer="720" w:gutter="0"/>
      <w:pgNumType w:start="1"/>
      <w:cols w:space="720"/>
      <w:titlePg/>
      <w:docGrid w:linePitch="600" w:charSpace="2457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455B52" w14:textId="77777777" w:rsidR="003C77FA" w:rsidRDefault="003C77FA">
      <w:r>
        <w:separator/>
      </w:r>
    </w:p>
  </w:endnote>
  <w:endnote w:type="continuationSeparator" w:id="0">
    <w:p w14:paraId="53A12FC3" w14:textId="77777777" w:rsidR="003C77FA" w:rsidRDefault="003C77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CA77D2" w14:textId="2B996BD1" w:rsidR="00950F0F" w:rsidRDefault="00950F0F" w:rsidP="00C42106">
    <w:pPr>
      <w:pStyle w:val="a8"/>
      <w:ind w:right="36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686590" w14:textId="77777777" w:rsidR="003C77FA" w:rsidRDefault="003C77FA">
      <w:r>
        <w:separator/>
      </w:r>
    </w:p>
  </w:footnote>
  <w:footnote w:type="continuationSeparator" w:id="0">
    <w:p w14:paraId="1E53D731" w14:textId="77777777" w:rsidR="003C77FA" w:rsidRDefault="003C77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2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00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36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08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447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16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5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887" w:hanging="1440"/>
      </w:pPr>
      <w:rPr>
        <w:rFonts w:hint="default"/>
      </w:rPr>
    </w:lvl>
  </w:abstractNum>
  <w:abstractNum w:abstractNumId="2" w15:restartNumberingAfterBreak="0">
    <w:nsid w:val="04A37FA3"/>
    <w:multiLevelType w:val="hybridMultilevel"/>
    <w:tmpl w:val="E0B29352"/>
    <w:lvl w:ilvl="0" w:tplc="13B215EE">
      <w:start w:val="1"/>
      <w:numFmt w:val="decimal"/>
      <w:lvlText w:val="%1)"/>
      <w:lvlJc w:val="left"/>
      <w:pPr>
        <w:ind w:left="927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09BB76BA"/>
    <w:multiLevelType w:val="hybridMultilevel"/>
    <w:tmpl w:val="05D4EDDA"/>
    <w:lvl w:ilvl="0" w:tplc="AF8AF4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142AEB"/>
    <w:multiLevelType w:val="hybridMultilevel"/>
    <w:tmpl w:val="5484CC8A"/>
    <w:lvl w:ilvl="0" w:tplc="7944970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9596EBA"/>
    <w:multiLevelType w:val="hybridMultilevel"/>
    <w:tmpl w:val="8EB42F66"/>
    <w:lvl w:ilvl="0" w:tplc="60A64028">
      <w:start w:val="1"/>
      <w:numFmt w:val="decimal"/>
      <w:lvlText w:val="%1."/>
      <w:lvlJc w:val="left"/>
      <w:pPr>
        <w:ind w:left="-414" w:hanging="360"/>
      </w:pPr>
    </w:lvl>
    <w:lvl w:ilvl="1" w:tplc="04190019">
      <w:start w:val="1"/>
      <w:numFmt w:val="lowerLetter"/>
      <w:lvlText w:val="%2."/>
      <w:lvlJc w:val="left"/>
      <w:pPr>
        <w:ind w:left="306" w:hanging="360"/>
      </w:pPr>
    </w:lvl>
    <w:lvl w:ilvl="2" w:tplc="0419001B">
      <w:start w:val="1"/>
      <w:numFmt w:val="lowerRoman"/>
      <w:lvlText w:val="%3."/>
      <w:lvlJc w:val="right"/>
      <w:pPr>
        <w:ind w:left="1026" w:hanging="180"/>
      </w:pPr>
    </w:lvl>
    <w:lvl w:ilvl="3" w:tplc="0419000F">
      <w:start w:val="1"/>
      <w:numFmt w:val="decimal"/>
      <w:lvlText w:val="%4."/>
      <w:lvlJc w:val="left"/>
      <w:pPr>
        <w:ind w:left="1746" w:hanging="360"/>
      </w:pPr>
    </w:lvl>
    <w:lvl w:ilvl="4" w:tplc="04190019">
      <w:start w:val="1"/>
      <w:numFmt w:val="lowerLetter"/>
      <w:lvlText w:val="%5."/>
      <w:lvlJc w:val="left"/>
      <w:pPr>
        <w:ind w:left="2466" w:hanging="360"/>
      </w:pPr>
    </w:lvl>
    <w:lvl w:ilvl="5" w:tplc="0419001B">
      <w:start w:val="1"/>
      <w:numFmt w:val="lowerRoman"/>
      <w:lvlText w:val="%6."/>
      <w:lvlJc w:val="right"/>
      <w:pPr>
        <w:ind w:left="3186" w:hanging="180"/>
      </w:pPr>
    </w:lvl>
    <w:lvl w:ilvl="6" w:tplc="0419000F">
      <w:start w:val="1"/>
      <w:numFmt w:val="decimal"/>
      <w:lvlText w:val="%7."/>
      <w:lvlJc w:val="left"/>
      <w:pPr>
        <w:ind w:left="3906" w:hanging="360"/>
      </w:pPr>
    </w:lvl>
    <w:lvl w:ilvl="7" w:tplc="04190019">
      <w:start w:val="1"/>
      <w:numFmt w:val="lowerLetter"/>
      <w:lvlText w:val="%8."/>
      <w:lvlJc w:val="left"/>
      <w:pPr>
        <w:ind w:left="4626" w:hanging="360"/>
      </w:pPr>
    </w:lvl>
    <w:lvl w:ilvl="8" w:tplc="0419001B">
      <w:start w:val="1"/>
      <w:numFmt w:val="lowerRoman"/>
      <w:lvlText w:val="%9."/>
      <w:lvlJc w:val="right"/>
      <w:pPr>
        <w:ind w:left="5346" w:hanging="180"/>
      </w:pPr>
    </w:lvl>
  </w:abstractNum>
  <w:abstractNum w:abstractNumId="6" w15:restartNumberingAfterBreak="0">
    <w:nsid w:val="35F81E2A"/>
    <w:multiLevelType w:val="hybridMultilevel"/>
    <w:tmpl w:val="D6CAC506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39762771"/>
    <w:multiLevelType w:val="hybridMultilevel"/>
    <w:tmpl w:val="C54C6B04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45162001"/>
    <w:multiLevelType w:val="hybridMultilevel"/>
    <w:tmpl w:val="B76670CC"/>
    <w:lvl w:ilvl="0" w:tplc="4EA6CC0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522E03A6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2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00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36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08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447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16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5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887" w:hanging="1440"/>
      </w:pPr>
      <w:rPr>
        <w:rFonts w:hint="default"/>
      </w:rPr>
    </w:lvl>
  </w:abstractNum>
  <w:abstractNum w:abstractNumId="10" w15:restartNumberingAfterBreak="0">
    <w:nsid w:val="542430DC"/>
    <w:multiLevelType w:val="hybridMultilevel"/>
    <w:tmpl w:val="6A4A06A0"/>
    <w:lvl w:ilvl="0" w:tplc="5226CB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67FE5746"/>
    <w:multiLevelType w:val="hybridMultilevel"/>
    <w:tmpl w:val="3DB246A4"/>
    <w:lvl w:ilvl="0" w:tplc="E09EC53C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707C21B0"/>
    <w:multiLevelType w:val="hybridMultilevel"/>
    <w:tmpl w:val="ACE8AEBC"/>
    <w:lvl w:ilvl="0" w:tplc="ACDA91FA">
      <w:start w:val="1"/>
      <w:numFmt w:val="decimal"/>
      <w:lvlText w:val="%1.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3" w15:restartNumberingAfterBreak="0">
    <w:nsid w:val="79770E8A"/>
    <w:multiLevelType w:val="hybridMultilevel"/>
    <w:tmpl w:val="DC321B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8"/>
  </w:num>
  <w:num w:numId="5">
    <w:abstractNumId w:val="7"/>
  </w:num>
  <w:num w:numId="6">
    <w:abstractNumId w:val="11"/>
  </w:num>
  <w:num w:numId="7">
    <w:abstractNumId w:val="3"/>
  </w:num>
  <w:num w:numId="8">
    <w:abstractNumId w:val="10"/>
  </w:num>
  <w:num w:numId="9">
    <w:abstractNumId w:val="2"/>
  </w:num>
  <w:num w:numId="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6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6B47"/>
    <w:rsid w:val="0000143E"/>
    <w:rsid w:val="00001AA1"/>
    <w:rsid w:val="0000343F"/>
    <w:rsid w:val="000108FE"/>
    <w:rsid w:val="000174F5"/>
    <w:rsid w:val="000234EE"/>
    <w:rsid w:val="00025515"/>
    <w:rsid w:val="00026651"/>
    <w:rsid w:val="0002769C"/>
    <w:rsid w:val="00031B90"/>
    <w:rsid w:val="0003201A"/>
    <w:rsid w:val="00041376"/>
    <w:rsid w:val="000433C5"/>
    <w:rsid w:val="00046909"/>
    <w:rsid w:val="0004739F"/>
    <w:rsid w:val="000653C0"/>
    <w:rsid w:val="00072EEA"/>
    <w:rsid w:val="00076A5B"/>
    <w:rsid w:val="0008172B"/>
    <w:rsid w:val="000B71BE"/>
    <w:rsid w:val="000C0997"/>
    <w:rsid w:val="000C2FC5"/>
    <w:rsid w:val="000C59CF"/>
    <w:rsid w:val="000D444E"/>
    <w:rsid w:val="000D6012"/>
    <w:rsid w:val="000E6903"/>
    <w:rsid w:val="000F2F5D"/>
    <w:rsid w:val="000F79B1"/>
    <w:rsid w:val="00143833"/>
    <w:rsid w:val="00151AF2"/>
    <w:rsid w:val="00160EF0"/>
    <w:rsid w:val="00163844"/>
    <w:rsid w:val="00185885"/>
    <w:rsid w:val="00196C4C"/>
    <w:rsid w:val="001A5D6D"/>
    <w:rsid w:val="001B00A3"/>
    <w:rsid w:val="001F225E"/>
    <w:rsid w:val="001F7B12"/>
    <w:rsid w:val="00202E08"/>
    <w:rsid w:val="00230669"/>
    <w:rsid w:val="00236D8B"/>
    <w:rsid w:val="002425A9"/>
    <w:rsid w:val="00245D94"/>
    <w:rsid w:val="00246758"/>
    <w:rsid w:val="00256D32"/>
    <w:rsid w:val="0025714C"/>
    <w:rsid w:val="002675F2"/>
    <w:rsid w:val="00277552"/>
    <w:rsid w:val="002778D6"/>
    <w:rsid w:val="00283EA8"/>
    <w:rsid w:val="00285603"/>
    <w:rsid w:val="002D0E2F"/>
    <w:rsid w:val="002E16B4"/>
    <w:rsid w:val="002E572F"/>
    <w:rsid w:val="00302973"/>
    <w:rsid w:val="00313B01"/>
    <w:rsid w:val="00313E38"/>
    <w:rsid w:val="00314650"/>
    <w:rsid w:val="00321FAD"/>
    <w:rsid w:val="00324005"/>
    <w:rsid w:val="003242A5"/>
    <w:rsid w:val="00324A12"/>
    <w:rsid w:val="00340749"/>
    <w:rsid w:val="00340D51"/>
    <w:rsid w:val="00346016"/>
    <w:rsid w:val="00346A9B"/>
    <w:rsid w:val="003541CE"/>
    <w:rsid w:val="0036262C"/>
    <w:rsid w:val="00362CF2"/>
    <w:rsid w:val="0037135E"/>
    <w:rsid w:val="003736AC"/>
    <w:rsid w:val="00387853"/>
    <w:rsid w:val="003A5A81"/>
    <w:rsid w:val="003C6836"/>
    <w:rsid w:val="003C77FA"/>
    <w:rsid w:val="003D4BD3"/>
    <w:rsid w:val="003E5F5D"/>
    <w:rsid w:val="003F09DA"/>
    <w:rsid w:val="003F5C58"/>
    <w:rsid w:val="003F6380"/>
    <w:rsid w:val="0040416B"/>
    <w:rsid w:val="00405FF0"/>
    <w:rsid w:val="00407638"/>
    <w:rsid w:val="00410F0C"/>
    <w:rsid w:val="00417727"/>
    <w:rsid w:val="00420D60"/>
    <w:rsid w:val="004277E7"/>
    <w:rsid w:val="00433605"/>
    <w:rsid w:val="00447CE1"/>
    <w:rsid w:val="00447CE5"/>
    <w:rsid w:val="00453478"/>
    <w:rsid w:val="00481C72"/>
    <w:rsid w:val="00490BF0"/>
    <w:rsid w:val="00491FB0"/>
    <w:rsid w:val="00495C55"/>
    <w:rsid w:val="004C0311"/>
    <w:rsid w:val="004D0C8C"/>
    <w:rsid w:val="004D1082"/>
    <w:rsid w:val="004E2AFF"/>
    <w:rsid w:val="004E74B0"/>
    <w:rsid w:val="00506F4A"/>
    <w:rsid w:val="00510F20"/>
    <w:rsid w:val="005424B4"/>
    <w:rsid w:val="00543604"/>
    <w:rsid w:val="0056010D"/>
    <w:rsid w:val="00560FBA"/>
    <w:rsid w:val="00573BB0"/>
    <w:rsid w:val="005756A0"/>
    <w:rsid w:val="00583F68"/>
    <w:rsid w:val="005962EB"/>
    <w:rsid w:val="005A4FC7"/>
    <w:rsid w:val="005C309E"/>
    <w:rsid w:val="005C3C1A"/>
    <w:rsid w:val="005D1D93"/>
    <w:rsid w:val="005D32FF"/>
    <w:rsid w:val="005D79C9"/>
    <w:rsid w:val="005E3285"/>
    <w:rsid w:val="005F168D"/>
    <w:rsid w:val="005F3CB3"/>
    <w:rsid w:val="006164AE"/>
    <w:rsid w:val="00621F64"/>
    <w:rsid w:val="0062414E"/>
    <w:rsid w:val="006242F4"/>
    <w:rsid w:val="0063041A"/>
    <w:rsid w:val="006374BC"/>
    <w:rsid w:val="00640968"/>
    <w:rsid w:val="00641DB0"/>
    <w:rsid w:val="00643571"/>
    <w:rsid w:val="00644481"/>
    <w:rsid w:val="00657CE7"/>
    <w:rsid w:val="006633F3"/>
    <w:rsid w:val="00666867"/>
    <w:rsid w:val="006670E4"/>
    <w:rsid w:val="00681A41"/>
    <w:rsid w:val="00682110"/>
    <w:rsid w:val="00685A22"/>
    <w:rsid w:val="00690684"/>
    <w:rsid w:val="006914A1"/>
    <w:rsid w:val="006A747D"/>
    <w:rsid w:val="006B344E"/>
    <w:rsid w:val="006B78E7"/>
    <w:rsid w:val="006D4BD4"/>
    <w:rsid w:val="006E3359"/>
    <w:rsid w:val="00706C96"/>
    <w:rsid w:val="007125F3"/>
    <w:rsid w:val="00713888"/>
    <w:rsid w:val="00715C2B"/>
    <w:rsid w:val="0074607F"/>
    <w:rsid w:val="007512BB"/>
    <w:rsid w:val="00753548"/>
    <w:rsid w:val="007623F7"/>
    <w:rsid w:val="007655C1"/>
    <w:rsid w:val="00776A4E"/>
    <w:rsid w:val="007C07B0"/>
    <w:rsid w:val="007E342D"/>
    <w:rsid w:val="007E6553"/>
    <w:rsid w:val="007F038F"/>
    <w:rsid w:val="007F2B7C"/>
    <w:rsid w:val="00807E6C"/>
    <w:rsid w:val="0081299C"/>
    <w:rsid w:val="00823153"/>
    <w:rsid w:val="00871DC6"/>
    <w:rsid w:val="008A3265"/>
    <w:rsid w:val="008B044E"/>
    <w:rsid w:val="008B7B14"/>
    <w:rsid w:val="008F22DD"/>
    <w:rsid w:val="008F5134"/>
    <w:rsid w:val="0091729C"/>
    <w:rsid w:val="00921D83"/>
    <w:rsid w:val="00926667"/>
    <w:rsid w:val="00932385"/>
    <w:rsid w:val="00950F0F"/>
    <w:rsid w:val="00965428"/>
    <w:rsid w:val="00967A83"/>
    <w:rsid w:val="00977D20"/>
    <w:rsid w:val="00977EAF"/>
    <w:rsid w:val="00983816"/>
    <w:rsid w:val="009C7402"/>
    <w:rsid w:val="009D1227"/>
    <w:rsid w:val="009D160D"/>
    <w:rsid w:val="009E2076"/>
    <w:rsid w:val="009E7946"/>
    <w:rsid w:val="009F13B5"/>
    <w:rsid w:val="009F7FFD"/>
    <w:rsid w:val="00A04651"/>
    <w:rsid w:val="00A11829"/>
    <w:rsid w:val="00A16265"/>
    <w:rsid w:val="00A201B5"/>
    <w:rsid w:val="00A204F2"/>
    <w:rsid w:val="00A5243E"/>
    <w:rsid w:val="00A667CC"/>
    <w:rsid w:val="00A73275"/>
    <w:rsid w:val="00A82EAD"/>
    <w:rsid w:val="00A91BC2"/>
    <w:rsid w:val="00A9621E"/>
    <w:rsid w:val="00AA7D80"/>
    <w:rsid w:val="00AB0E39"/>
    <w:rsid w:val="00AB23CD"/>
    <w:rsid w:val="00AC393C"/>
    <w:rsid w:val="00AD1E24"/>
    <w:rsid w:val="00AE61EC"/>
    <w:rsid w:val="00AE62A4"/>
    <w:rsid w:val="00B2258B"/>
    <w:rsid w:val="00B27147"/>
    <w:rsid w:val="00B56EC5"/>
    <w:rsid w:val="00B626AA"/>
    <w:rsid w:val="00B8309E"/>
    <w:rsid w:val="00B85DFF"/>
    <w:rsid w:val="00B92F4E"/>
    <w:rsid w:val="00BB3C7F"/>
    <w:rsid w:val="00BB70B9"/>
    <w:rsid w:val="00BD36A8"/>
    <w:rsid w:val="00BD6A67"/>
    <w:rsid w:val="00BE0F88"/>
    <w:rsid w:val="00BE3C0C"/>
    <w:rsid w:val="00C1143E"/>
    <w:rsid w:val="00C16B47"/>
    <w:rsid w:val="00C2133F"/>
    <w:rsid w:val="00C3277E"/>
    <w:rsid w:val="00C37B71"/>
    <w:rsid w:val="00C41F24"/>
    <w:rsid w:val="00C42106"/>
    <w:rsid w:val="00C473FF"/>
    <w:rsid w:val="00C53A18"/>
    <w:rsid w:val="00C549AC"/>
    <w:rsid w:val="00C55112"/>
    <w:rsid w:val="00C808F7"/>
    <w:rsid w:val="00C8110A"/>
    <w:rsid w:val="00C92A52"/>
    <w:rsid w:val="00C93B8C"/>
    <w:rsid w:val="00CA29AF"/>
    <w:rsid w:val="00CA5BAC"/>
    <w:rsid w:val="00CB3B77"/>
    <w:rsid w:val="00CC14B2"/>
    <w:rsid w:val="00CD6515"/>
    <w:rsid w:val="00CE44E4"/>
    <w:rsid w:val="00D02FEE"/>
    <w:rsid w:val="00D04CC7"/>
    <w:rsid w:val="00D07DA6"/>
    <w:rsid w:val="00D176C2"/>
    <w:rsid w:val="00D20138"/>
    <w:rsid w:val="00D20B07"/>
    <w:rsid w:val="00D20DF6"/>
    <w:rsid w:val="00D40D3B"/>
    <w:rsid w:val="00D469D1"/>
    <w:rsid w:val="00D50537"/>
    <w:rsid w:val="00D824EC"/>
    <w:rsid w:val="00D85091"/>
    <w:rsid w:val="00D945BC"/>
    <w:rsid w:val="00D95AF4"/>
    <w:rsid w:val="00DC43BA"/>
    <w:rsid w:val="00DD02BE"/>
    <w:rsid w:val="00DF07F6"/>
    <w:rsid w:val="00DF435E"/>
    <w:rsid w:val="00DF71DB"/>
    <w:rsid w:val="00E033D9"/>
    <w:rsid w:val="00E26692"/>
    <w:rsid w:val="00E27D09"/>
    <w:rsid w:val="00E35BBE"/>
    <w:rsid w:val="00E42E1F"/>
    <w:rsid w:val="00E50E4F"/>
    <w:rsid w:val="00E5101A"/>
    <w:rsid w:val="00E603E3"/>
    <w:rsid w:val="00E65E41"/>
    <w:rsid w:val="00E70C1B"/>
    <w:rsid w:val="00E907EB"/>
    <w:rsid w:val="00E90D49"/>
    <w:rsid w:val="00E91E01"/>
    <w:rsid w:val="00E96D88"/>
    <w:rsid w:val="00EC79CE"/>
    <w:rsid w:val="00ED116B"/>
    <w:rsid w:val="00ED77FF"/>
    <w:rsid w:val="00EF1FF7"/>
    <w:rsid w:val="00EF2B97"/>
    <w:rsid w:val="00F025A4"/>
    <w:rsid w:val="00F062C8"/>
    <w:rsid w:val="00F06F96"/>
    <w:rsid w:val="00F12A82"/>
    <w:rsid w:val="00F179E8"/>
    <w:rsid w:val="00F27386"/>
    <w:rsid w:val="00F32CD8"/>
    <w:rsid w:val="00F359CC"/>
    <w:rsid w:val="00F473E8"/>
    <w:rsid w:val="00F6064E"/>
    <w:rsid w:val="00F617EA"/>
    <w:rsid w:val="00F760F2"/>
    <w:rsid w:val="00F77A0E"/>
    <w:rsid w:val="00F8243F"/>
    <w:rsid w:val="00F878FA"/>
    <w:rsid w:val="00F97C06"/>
    <w:rsid w:val="00FA2F76"/>
    <w:rsid w:val="00FA4D44"/>
    <w:rsid w:val="00FA5A7B"/>
    <w:rsid w:val="00FB11EA"/>
    <w:rsid w:val="00FB295C"/>
    <w:rsid w:val="00FD4847"/>
    <w:rsid w:val="00FE3D23"/>
    <w:rsid w:val="00FE7FE4"/>
    <w:rsid w:val="00FF0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2A2C37"/>
  <w15:chartTrackingRefBased/>
  <w15:docId w15:val="{B8528AC5-3AE2-48D8-8251-9B8ABD0ADC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6B47"/>
    <w:pPr>
      <w:widowControl w:val="0"/>
      <w:overflowPunct w:val="0"/>
      <w:autoSpaceDE w:val="0"/>
      <w:spacing w:after="0" w:line="240" w:lineRule="auto"/>
      <w:ind w:firstLine="567"/>
      <w:jc w:val="both"/>
      <w:textAlignment w:val="baseline"/>
    </w:pPr>
    <w:rPr>
      <w:rFonts w:eastAsia="Times New Roman"/>
      <w:szCs w:val="20"/>
      <w:lang w:eastAsia="ar-SA"/>
    </w:rPr>
  </w:style>
  <w:style w:type="paragraph" w:styleId="1">
    <w:name w:val="heading 1"/>
    <w:basedOn w:val="a"/>
    <w:next w:val="a"/>
    <w:link w:val="10"/>
    <w:qFormat/>
    <w:rsid w:val="00C16B47"/>
    <w:pPr>
      <w:keepNext/>
      <w:numPr>
        <w:numId w:val="1"/>
      </w:numPr>
      <w:spacing w:before="240" w:after="360"/>
      <w:jc w:val="center"/>
      <w:outlineLvl w:val="0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16B47"/>
    <w:rPr>
      <w:rFonts w:eastAsia="Times New Roman"/>
      <w:b/>
      <w:sz w:val="32"/>
      <w:szCs w:val="20"/>
      <w:lang w:eastAsia="ar-SA"/>
    </w:rPr>
  </w:style>
  <w:style w:type="character" w:styleId="a3">
    <w:name w:val="page number"/>
    <w:rsid w:val="00C16B47"/>
    <w:rPr>
      <w:sz w:val="20"/>
    </w:rPr>
  </w:style>
  <w:style w:type="paragraph" w:styleId="a4">
    <w:name w:val="Body Text"/>
    <w:basedOn w:val="a"/>
    <w:link w:val="a5"/>
    <w:rsid w:val="00C16B47"/>
    <w:pPr>
      <w:spacing w:line="260" w:lineRule="exact"/>
    </w:pPr>
    <w:rPr>
      <w:sz w:val="22"/>
    </w:rPr>
  </w:style>
  <w:style w:type="character" w:customStyle="1" w:styleId="a5">
    <w:name w:val="Основной текст Знак"/>
    <w:basedOn w:val="a0"/>
    <w:link w:val="a4"/>
    <w:rsid w:val="00C16B47"/>
    <w:rPr>
      <w:rFonts w:eastAsia="Times New Roman"/>
      <w:sz w:val="22"/>
      <w:szCs w:val="20"/>
      <w:lang w:eastAsia="ar-SA"/>
    </w:rPr>
  </w:style>
  <w:style w:type="paragraph" w:styleId="a6">
    <w:name w:val="header"/>
    <w:basedOn w:val="a"/>
    <w:link w:val="a7"/>
    <w:rsid w:val="00C16B47"/>
    <w:pPr>
      <w:tabs>
        <w:tab w:val="center" w:pos="4153"/>
        <w:tab w:val="right" w:pos="8306"/>
      </w:tabs>
    </w:pPr>
  </w:style>
  <w:style w:type="character" w:customStyle="1" w:styleId="a7">
    <w:name w:val="Верхний колонтитул Знак"/>
    <w:basedOn w:val="a0"/>
    <w:link w:val="a6"/>
    <w:rsid w:val="00C16B47"/>
    <w:rPr>
      <w:rFonts w:eastAsia="Times New Roman"/>
      <w:szCs w:val="20"/>
      <w:lang w:eastAsia="ar-SA"/>
    </w:rPr>
  </w:style>
  <w:style w:type="paragraph" w:styleId="a8">
    <w:name w:val="footer"/>
    <w:basedOn w:val="a"/>
    <w:link w:val="a9"/>
    <w:rsid w:val="00C16B47"/>
    <w:pPr>
      <w:tabs>
        <w:tab w:val="center" w:pos="4153"/>
        <w:tab w:val="right" w:pos="8306"/>
      </w:tabs>
    </w:pPr>
  </w:style>
  <w:style w:type="character" w:customStyle="1" w:styleId="a9">
    <w:name w:val="Нижний колонтитул Знак"/>
    <w:basedOn w:val="a0"/>
    <w:link w:val="a8"/>
    <w:rsid w:val="00C16B47"/>
    <w:rPr>
      <w:rFonts w:eastAsia="Times New Roman"/>
      <w:szCs w:val="20"/>
      <w:lang w:eastAsia="ar-SA"/>
    </w:rPr>
  </w:style>
  <w:style w:type="paragraph" w:styleId="aa">
    <w:name w:val="Title"/>
    <w:basedOn w:val="a"/>
    <w:next w:val="ab"/>
    <w:link w:val="ac"/>
    <w:qFormat/>
    <w:rsid w:val="00C16B47"/>
    <w:pPr>
      <w:jc w:val="center"/>
    </w:pPr>
  </w:style>
  <w:style w:type="character" w:customStyle="1" w:styleId="ac">
    <w:name w:val="Заголовок Знак"/>
    <w:basedOn w:val="a0"/>
    <w:link w:val="aa"/>
    <w:rsid w:val="00C16B47"/>
    <w:rPr>
      <w:rFonts w:eastAsia="Times New Roman"/>
      <w:szCs w:val="20"/>
      <w:lang w:eastAsia="ar-SA"/>
    </w:rPr>
  </w:style>
  <w:style w:type="paragraph" w:styleId="ab">
    <w:name w:val="Subtitle"/>
    <w:basedOn w:val="a"/>
    <w:next w:val="a4"/>
    <w:link w:val="ad"/>
    <w:qFormat/>
    <w:rsid w:val="00C16B47"/>
    <w:pPr>
      <w:widowControl/>
      <w:overflowPunct/>
      <w:autoSpaceDE/>
      <w:spacing w:line="288" w:lineRule="auto"/>
      <w:ind w:firstLine="0"/>
      <w:jc w:val="center"/>
      <w:textAlignment w:val="auto"/>
    </w:pPr>
    <w:rPr>
      <w:rFonts w:ascii="Arial" w:hAnsi="Arial" w:cs="Arial"/>
      <w:sz w:val="30"/>
    </w:rPr>
  </w:style>
  <w:style w:type="character" w:customStyle="1" w:styleId="ad">
    <w:name w:val="Подзаголовок Знак"/>
    <w:basedOn w:val="a0"/>
    <w:link w:val="ab"/>
    <w:rsid w:val="00C16B47"/>
    <w:rPr>
      <w:rFonts w:ascii="Arial" w:eastAsia="Times New Roman" w:hAnsi="Arial" w:cs="Arial"/>
      <w:sz w:val="30"/>
      <w:szCs w:val="20"/>
      <w:lang w:eastAsia="ar-SA"/>
    </w:rPr>
  </w:style>
  <w:style w:type="paragraph" w:customStyle="1" w:styleId="stylejustified0">
    <w:name w:val="stylejustified0"/>
    <w:basedOn w:val="a"/>
    <w:rsid w:val="00E96D88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ru-RU"/>
    </w:rPr>
  </w:style>
  <w:style w:type="character" w:customStyle="1" w:styleId="grame">
    <w:name w:val="grame"/>
    <w:basedOn w:val="a0"/>
    <w:rsid w:val="00E96D88"/>
  </w:style>
  <w:style w:type="character" w:customStyle="1" w:styleId="spelle">
    <w:name w:val="spelle"/>
    <w:basedOn w:val="a0"/>
    <w:rsid w:val="00FE7FE4"/>
  </w:style>
  <w:style w:type="paragraph" w:customStyle="1" w:styleId="basestyle">
    <w:name w:val="basestyle"/>
    <w:basedOn w:val="a"/>
    <w:rsid w:val="0081299C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B71BE"/>
    <w:pPr>
      <w:ind w:left="720"/>
      <w:contextualSpacing/>
    </w:pPr>
  </w:style>
  <w:style w:type="character" w:customStyle="1" w:styleId="stylejustified">
    <w:name w:val="stylejustified"/>
    <w:basedOn w:val="a0"/>
    <w:rsid w:val="00573BB0"/>
  </w:style>
  <w:style w:type="table" w:styleId="af">
    <w:name w:val="Table Grid"/>
    <w:basedOn w:val="a1"/>
    <w:uiPriority w:val="39"/>
    <w:rsid w:val="009323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Placeholder Text"/>
    <w:basedOn w:val="a0"/>
    <w:uiPriority w:val="99"/>
    <w:semiHidden/>
    <w:rsid w:val="00025515"/>
    <w:rPr>
      <w:color w:val="808080"/>
    </w:rPr>
  </w:style>
  <w:style w:type="paragraph" w:styleId="af1">
    <w:name w:val="Normal (Web)"/>
    <w:basedOn w:val="a"/>
    <w:uiPriority w:val="99"/>
    <w:unhideWhenUsed/>
    <w:rsid w:val="00F025A4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val="en-US" w:eastAsia="en-US"/>
    </w:rPr>
  </w:style>
  <w:style w:type="paragraph" w:styleId="af2">
    <w:name w:val="Balloon Text"/>
    <w:basedOn w:val="a"/>
    <w:link w:val="af3"/>
    <w:uiPriority w:val="99"/>
    <w:semiHidden/>
    <w:unhideWhenUsed/>
    <w:rsid w:val="004E74B0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4E74B0"/>
    <w:rPr>
      <w:rFonts w:ascii="Segoe UI" w:eastAsia="Times New Roman" w:hAnsi="Segoe UI" w:cs="Segoe UI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5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2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88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068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5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4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50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1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372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2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8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9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1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4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6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4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3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5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8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4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E867E-157C-463D-A748-BEAF3105C1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3</TotalTime>
  <Pages>7</Pages>
  <Words>730</Words>
  <Characters>4167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Вадим Стубеда</cp:lastModifiedBy>
  <cp:revision>9</cp:revision>
  <cp:lastPrinted>2019-10-14T22:45:00Z</cp:lastPrinted>
  <dcterms:created xsi:type="dcterms:W3CDTF">2019-11-19T18:30:00Z</dcterms:created>
  <dcterms:modified xsi:type="dcterms:W3CDTF">2019-11-30T08:05:00Z</dcterms:modified>
</cp:coreProperties>
</file>